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theme/theme5.xml" ContentType="application/vnd.openxmlformats-officedocument.them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commentAuthors.xml" ContentType="application/vnd.openxmlformats-officedocument.presentationml.commentAuthors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Default Extension="sldx" ContentType="application/vnd.openxmlformats-officedocument.presentationml.slide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Default Extension="wdp" ContentType="image/vnd.ms-photo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9" r:id="rId1"/>
    <p:sldMasterId id="2147483685" r:id="rId2"/>
    <p:sldMasterId id="2147483705" r:id="rId3"/>
    <p:sldMasterId id="2147483657" r:id="rId4"/>
  </p:sldMasterIdLst>
  <p:notesMasterIdLst>
    <p:notesMasterId r:id="rId46"/>
  </p:notesMasterIdLst>
  <p:handoutMasterIdLst>
    <p:handoutMasterId r:id="rId47"/>
  </p:handoutMasterIdLst>
  <p:sldIdLst>
    <p:sldId id="328" r:id="rId5"/>
    <p:sldId id="503" r:id="rId6"/>
    <p:sldId id="509" r:id="rId7"/>
    <p:sldId id="510" r:id="rId8"/>
    <p:sldId id="511" r:id="rId9"/>
    <p:sldId id="504" r:id="rId10"/>
    <p:sldId id="549" r:id="rId11"/>
    <p:sldId id="520" r:id="rId12"/>
    <p:sldId id="521" r:id="rId13"/>
    <p:sldId id="508" r:id="rId14"/>
    <p:sldId id="529" r:id="rId15"/>
    <p:sldId id="538" r:id="rId16"/>
    <p:sldId id="550" r:id="rId17"/>
    <p:sldId id="516" r:id="rId18"/>
    <p:sldId id="517" r:id="rId19"/>
    <p:sldId id="518" r:id="rId20"/>
    <p:sldId id="523" r:id="rId21"/>
    <p:sldId id="524" r:id="rId22"/>
    <p:sldId id="525" r:id="rId23"/>
    <p:sldId id="526" r:id="rId24"/>
    <p:sldId id="527" r:id="rId25"/>
    <p:sldId id="551" r:id="rId26"/>
    <p:sldId id="531" r:id="rId27"/>
    <p:sldId id="553" r:id="rId28"/>
    <p:sldId id="554" r:id="rId29"/>
    <p:sldId id="555" r:id="rId30"/>
    <p:sldId id="539" r:id="rId31"/>
    <p:sldId id="532" r:id="rId32"/>
    <p:sldId id="533" r:id="rId33"/>
    <p:sldId id="534" r:id="rId34"/>
    <p:sldId id="535" r:id="rId35"/>
    <p:sldId id="536" r:id="rId36"/>
    <p:sldId id="537" r:id="rId37"/>
    <p:sldId id="540" r:id="rId38"/>
    <p:sldId id="544" r:id="rId39"/>
    <p:sldId id="545" r:id="rId40"/>
    <p:sldId id="546" r:id="rId41"/>
    <p:sldId id="547" r:id="rId42"/>
    <p:sldId id="548" r:id="rId43"/>
    <p:sldId id="552" r:id="rId44"/>
    <p:sldId id="305" r:id="rId45"/>
  </p:sldIdLst>
  <p:sldSz cx="9144000" cy="6858000" type="screen4x3"/>
  <p:notesSz cx="7315200" cy="9601200"/>
  <p:custDataLst>
    <p:tags r:id="rId4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onnie Glendinning" initials="" lastIdx="1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CA904"/>
    <a:srgbClr val="FF7F15"/>
    <a:srgbClr val="E79B03"/>
    <a:srgbClr val="BE6402"/>
    <a:srgbClr val="D87202"/>
    <a:srgbClr val="D98C01"/>
    <a:srgbClr val="BF3009"/>
    <a:srgbClr val="EE4B18"/>
    <a:srgbClr val="F43E0C"/>
    <a:srgbClr val="A02908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06" autoAdjust="0"/>
    <p:restoredTop sz="99762" autoAdjust="0"/>
  </p:normalViewPr>
  <p:slideViewPr>
    <p:cSldViewPr snapToGrid="0">
      <p:cViewPr varScale="1">
        <p:scale>
          <a:sx n="91" d="100"/>
          <a:sy n="91" d="100"/>
        </p:scale>
        <p:origin x="-139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1" d="100"/>
          <a:sy n="91" d="100"/>
        </p:scale>
        <p:origin x="-3588" y="-120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handoutMaster" Target="handoutMasters/handoutMaster1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tags" Target="tags/tag1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/>
              <a:t>Freescale Semiconductor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F589425-449D-4D80-B16A-0FCA3F0B391A}" type="datetime9">
              <a:rPr lang="en-US"/>
              <a:pPr/>
              <a:t>1/2/2014 2:13:09 PM</a:t>
            </a:fld>
            <a:endParaRPr lang="en-US"/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/>
              <a:t>© Freescale Semiconductor 2005</a:t>
            </a:r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1A579D-3553-4F33-9067-7E7231905C3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789197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r>
              <a:rPr lang="en-US"/>
              <a:t>Freescale Semiconductor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CDF065D9-E2A3-4C44-9C4B-6E7F477F1903}" type="datetime9">
              <a:rPr lang="en-US"/>
              <a:pPr/>
              <a:t>1/2/2014 2:13:05 PM</a:t>
            </a:fld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r>
              <a:rPr lang="en-US"/>
              <a:t>© Freescale Semiconductor 2005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885AF5F3-1A96-4FB0-9ED1-44AAC555448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080022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microsoft.com/office/2007/relationships/hdphoto" Target="../media/hdphoto1.wdp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microsoft.com/office/2007/relationships/hdphoto" Target="../media/hdphoto1.wdp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gi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Relationship Id="rId5" Type="http://schemas.openxmlformats.org/officeDocument/2006/relationships/image" Target="../media/image4.png"/><Relationship Id="rId4" Type="http://schemas.microsoft.com/office/2007/relationships/hdphoto" Target="../media/hdphoto1.wdp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 descr="\\10.81.250.100\wip\CORP\COR\_2011_Brand_Refresh\COR-P22374_Corp_PowerPoint_Template\Graphics\Lindsey_PPT build\elements\PPT_ORGBG_OP9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9052" y="0"/>
            <a:ext cx="9163051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Straight Connector 14"/>
          <p:cNvCxnSpPr/>
          <p:nvPr userDrawn="1"/>
        </p:nvCxnSpPr>
        <p:spPr>
          <a:xfrm>
            <a:off x="-19051" y="3848100"/>
            <a:ext cx="9163051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 userDrawn="1"/>
        </p:nvSpPr>
        <p:spPr>
          <a:xfrm>
            <a:off x="-18151" y="0"/>
            <a:ext cx="2789926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88900" dist="50800" algn="l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5" name="Group 54"/>
          <p:cNvGrpSpPr/>
          <p:nvPr userDrawn="1"/>
        </p:nvGrpSpPr>
        <p:grpSpPr>
          <a:xfrm>
            <a:off x="2159543" y="4695825"/>
            <a:ext cx="1229800" cy="1235574"/>
            <a:chOff x="6866421" y="109537"/>
            <a:chExt cx="2028825" cy="2038350"/>
          </a:xfrm>
        </p:grpSpPr>
        <p:pic>
          <p:nvPicPr>
            <p:cNvPr id="56" name="Picture 181" descr="Dmd_CHIP_72dpi_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 xmlns="">
                    <a14:imgLayer r:embed="rId4">
                      <a14:imgEffect>
                        <a14:sharpenSoften amount="25000"/>
                      </a14:imgEffect>
                      <a14:imgEffect>
                        <a14:brightnessContrast bright="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6421" y="109537"/>
              <a:ext cx="2028825" cy="2038350"/>
            </a:xfrm>
            <a:prstGeom prst="rect">
              <a:avLst/>
            </a:prstGeom>
            <a:noFill/>
          </p:spPr>
        </p:pic>
        <p:sp>
          <p:nvSpPr>
            <p:cNvPr id="57" name="Rectangle 56"/>
            <p:cNvSpPr/>
            <p:nvPr userDrawn="1"/>
          </p:nvSpPr>
          <p:spPr>
            <a:xfrm rot="18851266">
              <a:off x="7156392" y="418319"/>
              <a:ext cx="1434596" cy="1387450"/>
            </a:xfrm>
            <a:prstGeom prst="rect">
              <a:avLst/>
            </a:prstGeom>
            <a:noFill/>
            <a:ln w="38100">
              <a:solidFill>
                <a:schemeClr val="bg1"/>
              </a:solidFill>
            </a:ln>
            <a:effectLst>
              <a:outerShdw blurRad="50800" dist="38100" dir="5400000" algn="t" rotWithShape="0">
                <a:prstClr val="black">
                  <a:alpha val="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Rounded Rectangle 15"/>
          <p:cNvSpPr/>
          <p:nvPr userDrawn="1"/>
        </p:nvSpPr>
        <p:spPr>
          <a:xfrm>
            <a:off x="6733981" y="-2567"/>
            <a:ext cx="2427271" cy="6568176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27271" h="6568176">
                <a:moveTo>
                  <a:pt x="4486" y="0"/>
                </a:moveTo>
                <a:lnTo>
                  <a:pt x="2427271" y="857"/>
                </a:lnTo>
                <a:cubicBezTo>
                  <a:pt x="2424396" y="2218718"/>
                  <a:pt x="2412894" y="4350315"/>
                  <a:pt x="2410019" y="6568176"/>
                </a:cubicBezTo>
                <a:lnTo>
                  <a:pt x="401840" y="6568056"/>
                </a:lnTo>
                <a:cubicBezTo>
                  <a:pt x="180017" y="6568056"/>
                  <a:pt x="194" y="6388233"/>
                  <a:pt x="194" y="6166410"/>
                </a:cubicBezTo>
                <a:cubicBezTo>
                  <a:pt x="-1251" y="4338102"/>
                  <a:pt x="5931" y="1828308"/>
                  <a:pt x="4486" y="0"/>
                </a:cubicBezTo>
                <a:close/>
              </a:path>
            </a:pathLst>
          </a:custGeom>
          <a:gradFill flip="none" rotWithShape="1">
            <a:gsLst>
              <a:gs pos="0">
                <a:srgbClr val="A02908">
                  <a:alpha val="19000"/>
                </a:srgbClr>
              </a:gs>
              <a:gs pos="50000">
                <a:srgbClr val="F43E0C">
                  <a:alpha val="34000"/>
                </a:srgbClr>
              </a:gs>
              <a:gs pos="100000">
                <a:srgbClr val="FF7F15">
                  <a:alpha val="19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5"/>
          <p:cNvSpPr/>
          <p:nvPr userDrawn="1"/>
        </p:nvSpPr>
        <p:spPr>
          <a:xfrm>
            <a:off x="6767512" y="6307711"/>
            <a:ext cx="2378758" cy="257900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10848"/>
              <a:gd name="connsiteY0" fmla="*/ 0 h 6568176"/>
              <a:gd name="connsiteX1" fmla="*/ 2410019 w 2410848"/>
              <a:gd name="connsiteY1" fmla="*/ 5651158 h 6568176"/>
              <a:gd name="connsiteX2" fmla="*/ 2410019 w 2410848"/>
              <a:gd name="connsiteY2" fmla="*/ 6568176 h 6568176"/>
              <a:gd name="connsiteX3" fmla="*/ 401840 w 2410848"/>
              <a:gd name="connsiteY3" fmla="*/ 6568056 h 6568176"/>
              <a:gd name="connsiteX4" fmla="*/ 194 w 2410848"/>
              <a:gd name="connsiteY4" fmla="*/ 6166410 h 6568176"/>
              <a:gd name="connsiteX5" fmla="*/ 4486 w 2410848"/>
              <a:gd name="connsiteY5" fmla="*/ 0 h 6568176"/>
              <a:gd name="connsiteX0" fmla="*/ 0 w 2414989"/>
              <a:gd name="connsiteY0" fmla="*/ 0 h 2298100"/>
              <a:gd name="connsiteX1" fmla="*/ 2414160 w 2414989"/>
              <a:gd name="connsiteY1" fmla="*/ 1381082 h 2298100"/>
              <a:gd name="connsiteX2" fmla="*/ 2414160 w 2414989"/>
              <a:gd name="connsiteY2" fmla="*/ 2298100 h 2298100"/>
              <a:gd name="connsiteX3" fmla="*/ 405981 w 2414989"/>
              <a:gd name="connsiteY3" fmla="*/ 2297980 h 2298100"/>
              <a:gd name="connsiteX4" fmla="*/ 4335 w 2414989"/>
              <a:gd name="connsiteY4" fmla="*/ 1896334 h 2298100"/>
              <a:gd name="connsiteX5" fmla="*/ 0 w 2414989"/>
              <a:gd name="connsiteY5" fmla="*/ 0 h 2298100"/>
              <a:gd name="connsiteX0" fmla="*/ 0 w 2410654"/>
              <a:gd name="connsiteY0" fmla="*/ 522286 h 924052"/>
              <a:gd name="connsiteX1" fmla="*/ 2409825 w 2410654"/>
              <a:gd name="connsiteY1" fmla="*/ 7034 h 924052"/>
              <a:gd name="connsiteX2" fmla="*/ 2409825 w 2410654"/>
              <a:gd name="connsiteY2" fmla="*/ 924052 h 924052"/>
              <a:gd name="connsiteX3" fmla="*/ 401646 w 2410654"/>
              <a:gd name="connsiteY3" fmla="*/ 923932 h 924052"/>
              <a:gd name="connsiteX4" fmla="*/ 0 w 2410654"/>
              <a:gd name="connsiteY4" fmla="*/ 522286 h 924052"/>
              <a:gd name="connsiteX0" fmla="*/ 0 w 2410654"/>
              <a:gd name="connsiteY0" fmla="*/ 1410949 h 1812715"/>
              <a:gd name="connsiteX1" fmla="*/ 2409825 w 2410654"/>
              <a:gd name="connsiteY1" fmla="*/ 895697 h 1812715"/>
              <a:gd name="connsiteX2" fmla="*/ 2409825 w 2410654"/>
              <a:gd name="connsiteY2" fmla="*/ 1812715 h 1812715"/>
              <a:gd name="connsiteX3" fmla="*/ 401646 w 2410654"/>
              <a:gd name="connsiteY3" fmla="*/ 1812595 h 1812715"/>
              <a:gd name="connsiteX4" fmla="*/ 0 w 2410654"/>
              <a:gd name="connsiteY4" fmla="*/ 1410949 h 1812715"/>
              <a:gd name="connsiteX0" fmla="*/ 0 w 2410654"/>
              <a:gd name="connsiteY0" fmla="*/ 1018872 h 1711185"/>
              <a:gd name="connsiteX1" fmla="*/ 2409825 w 2410654"/>
              <a:gd name="connsiteY1" fmla="*/ 1021205 h 1711185"/>
              <a:gd name="connsiteX2" fmla="*/ 2409825 w 2410654"/>
              <a:gd name="connsiteY2" fmla="*/ 1420638 h 1711185"/>
              <a:gd name="connsiteX3" fmla="*/ 401646 w 2410654"/>
              <a:gd name="connsiteY3" fmla="*/ 1420518 h 1711185"/>
              <a:gd name="connsiteX4" fmla="*/ 0 w 2410654"/>
              <a:gd name="connsiteY4" fmla="*/ 1018872 h 1711185"/>
              <a:gd name="connsiteX0" fmla="*/ 0 w 2410654"/>
              <a:gd name="connsiteY0" fmla="*/ 1018872 h 1711185"/>
              <a:gd name="connsiteX1" fmla="*/ 2409825 w 2410654"/>
              <a:gd name="connsiteY1" fmla="*/ 1021205 h 1711185"/>
              <a:gd name="connsiteX2" fmla="*/ 2409825 w 2410654"/>
              <a:gd name="connsiteY2" fmla="*/ 1420638 h 1711185"/>
              <a:gd name="connsiteX3" fmla="*/ 401646 w 2410654"/>
              <a:gd name="connsiteY3" fmla="*/ 1420518 h 1711185"/>
              <a:gd name="connsiteX4" fmla="*/ 0 w 2410654"/>
              <a:gd name="connsiteY4" fmla="*/ 1018872 h 1711185"/>
              <a:gd name="connsiteX0" fmla="*/ 0 w 2410654"/>
              <a:gd name="connsiteY0" fmla="*/ 595858 h 997624"/>
              <a:gd name="connsiteX1" fmla="*/ 2409825 w 2410654"/>
              <a:gd name="connsiteY1" fmla="*/ 598191 h 997624"/>
              <a:gd name="connsiteX2" fmla="*/ 2409825 w 2410654"/>
              <a:gd name="connsiteY2" fmla="*/ 997624 h 997624"/>
              <a:gd name="connsiteX3" fmla="*/ 401646 w 2410654"/>
              <a:gd name="connsiteY3" fmla="*/ 997504 h 997624"/>
              <a:gd name="connsiteX4" fmla="*/ 0 w 2410654"/>
              <a:gd name="connsiteY4" fmla="*/ 595858 h 997624"/>
              <a:gd name="connsiteX0" fmla="*/ 0 w 2418453"/>
              <a:gd name="connsiteY0" fmla="*/ 919548 h 1321314"/>
              <a:gd name="connsiteX1" fmla="*/ 2418451 w 2418453"/>
              <a:gd name="connsiteY1" fmla="*/ 93745 h 1321314"/>
              <a:gd name="connsiteX2" fmla="*/ 2409825 w 2418453"/>
              <a:gd name="connsiteY2" fmla="*/ 1321314 h 1321314"/>
              <a:gd name="connsiteX3" fmla="*/ 401646 w 2418453"/>
              <a:gd name="connsiteY3" fmla="*/ 1321194 h 1321314"/>
              <a:gd name="connsiteX4" fmla="*/ 0 w 2418453"/>
              <a:gd name="connsiteY4" fmla="*/ 919548 h 1321314"/>
              <a:gd name="connsiteX0" fmla="*/ 0 w 2418453"/>
              <a:gd name="connsiteY0" fmla="*/ 919548 h 1321314"/>
              <a:gd name="connsiteX1" fmla="*/ 2418451 w 2418453"/>
              <a:gd name="connsiteY1" fmla="*/ 93745 h 1321314"/>
              <a:gd name="connsiteX2" fmla="*/ 2409825 w 2418453"/>
              <a:gd name="connsiteY2" fmla="*/ 1321314 h 1321314"/>
              <a:gd name="connsiteX3" fmla="*/ 401646 w 2418453"/>
              <a:gd name="connsiteY3" fmla="*/ 1321194 h 1321314"/>
              <a:gd name="connsiteX4" fmla="*/ 0 w 2418453"/>
              <a:gd name="connsiteY4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58923"/>
              <a:gd name="connsiteY0" fmla="*/ 58047 h 459813"/>
              <a:gd name="connsiteX1" fmla="*/ 2402263 w 2558923"/>
              <a:gd name="connsiteY1" fmla="*/ 44838 h 459813"/>
              <a:gd name="connsiteX2" fmla="*/ 2409825 w 2558923"/>
              <a:gd name="connsiteY2" fmla="*/ 459813 h 459813"/>
              <a:gd name="connsiteX3" fmla="*/ 401646 w 2558923"/>
              <a:gd name="connsiteY3" fmla="*/ 459693 h 459813"/>
              <a:gd name="connsiteX4" fmla="*/ 0 w 2558923"/>
              <a:gd name="connsiteY4" fmla="*/ 58047 h 459813"/>
              <a:gd name="connsiteX0" fmla="*/ 0 w 2409825"/>
              <a:gd name="connsiteY0" fmla="*/ 58047 h 459813"/>
              <a:gd name="connsiteX1" fmla="*/ 2402263 w 2409825"/>
              <a:gd name="connsiteY1" fmla="*/ 44838 h 459813"/>
              <a:gd name="connsiteX2" fmla="*/ 2409825 w 2409825"/>
              <a:gd name="connsiteY2" fmla="*/ 459813 h 459813"/>
              <a:gd name="connsiteX3" fmla="*/ 401646 w 2409825"/>
              <a:gd name="connsiteY3" fmla="*/ 459693 h 459813"/>
              <a:gd name="connsiteX4" fmla="*/ 0 w 2409825"/>
              <a:gd name="connsiteY4" fmla="*/ 58047 h 459813"/>
              <a:gd name="connsiteX0" fmla="*/ 0 w 2409825"/>
              <a:gd name="connsiteY0" fmla="*/ 31845 h 433611"/>
              <a:gd name="connsiteX1" fmla="*/ 2402263 w 2409825"/>
              <a:gd name="connsiteY1" fmla="*/ 18636 h 433611"/>
              <a:gd name="connsiteX2" fmla="*/ 2409825 w 2409825"/>
              <a:gd name="connsiteY2" fmla="*/ 433611 h 433611"/>
              <a:gd name="connsiteX3" fmla="*/ 401646 w 2409825"/>
              <a:gd name="connsiteY3" fmla="*/ 433491 h 433611"/>
              <a:gd name="connsiteX4" fmla="*/ 0 w 2409825"/>
              <a:gd name="connsiteY4" fmla="*/ 31845 h 433611"/>
              <a:gd name="connsiteX0" fmla="*/ 0 w 2409825"/>
              <a:gd name="connsiteY0" fmla="*/ 13209 h 414975"/>
              <a:gd name="connsiteX1" fmla="*/ 2402263 w 2409825"/>
              <a:gd name="connsiteY1" fmla="*/ 0 h 414975"/>
              <a:gd name="connsiteX2" fmla="*/ 2409825 w 2409825"/>
              <a:gd name="connsiteY2" fmla="*/ 414975 h 414975"/>
              <a:gd name="connsiteX3" fmla="*/ 401646 w 2409825"/>
              <a:gd name="connsiteY3" fmla="*/ 414855 h 414975"/>
              <a:gd name="connsiteX4" fmla="*/ 0 w 2409825"/>
              <a:gd name="connsiteY4" fmla="*/ 13209 h 414975"/>
              <a:gd name="connsiteX0" fmla="*/ 0 w 2412835"/>
              <a:gd name="connsiteY0" fmla="*/ 13209 h 414975"/>
              <a:gd name="connsiteX1" fmla="*/ 2412835 w 2412835"/>
              <a:gd name="connsiteY1" fmla="*/ 0 h 414975"/>
              <a:gd name="connsiteX2" fmla="*/ 2409825 w 2412835"/>
              <a:gd name="connsiteY2" fmla="*/ 414975 h 414975"/>
              <a:gd name="connsiteX3" fmla="*/ 401646 w 2412835"/>
              <a:gd name="connsiteY3" fmla="*/ 414855 h 414975"/>
              <a:gd name="connsiteX4" fmla="*/ 0 w 2412835"/>
              <a:gd name="connsiteY4" fmla="*/ 13209 h 414975"/>
              <a:gd name="connsiteX0" fmla="*/ 0 w 2409825"/>
              <a:gd name="connsiteY0" fmla="*/ 13209 h 414975"/>
              <a:gd name="connsiteX1" fmla="*/ 2407549 w 2409825"/>
              <a:gd name="connsiteY1" fmla="*/ 0 h 414975"/>
              <a:gd name="connsiteX2" fmla="*/ 2409825 w 2409825"/>
              <a:gd name="connsiteY2" fmla="*/ 414975 h 414975"/>
              <a:gd name="connsiteX3" fmla="*/ 401646 w 2409825"/>
              <a:gd name="connsiteY3" fmla="*/ 414855 h 414975"/>
              <a:gd name="connsiteX4" fmla="*/ 0 w 2409825"/>
              <a:gd name="connsiteY4" fmla="*/ 13209 h 414975"/>
              <a:gd name="connsiteX0" fmla="*/ 0 w 2409825"/>
              <a:gd name="connsiteY0" fmla="*/ 0 h 401766"/>
              <a:gd name="connsiteX1" fmla="*/ 2407549 w 2409825"/>
              <a:gd name="connsiteY1" fmla="*/ 2647 h 401766"/>
              <a:gd name="connsiteX2" fmla="*/ 2409825 w 2409825"/>
              <a:gd name="connsiteY2" fmla="*/ 401766 h 401766"/>
              <a:gd name="connsiteX3" fmla="*/ 401646 w 2409825"/>
              <a:gd name="connsiteY3" fmla="*/ 401646 h 401766"/>
              <a:gd name="connsiteX4" fmla="*/ 0 w 2409825"/>
              <a:gd name="connsiteY4" fmla="*/ 0 h 401766"/>
              <a:gd name="connsiteX0" fmla="*/ 184062 w 2593887"/>
              <a:gd name="connsiteY0" fmla="*/ 0 h 401766"/>
              <a:gd name="connsiteX1" fmla="*/ 2591611 w 2593887"/>
              <a:gd name="connsiteY1" fmla="*/ 2647 h 401766"/>
              <a:gd name="connsiteX2" fmla="*/ 2593887 w 2593887"/>
              <a:gd name="connsiteY2" fmla="*/ 401766 h 401766"/>
              <a:gd name="connsiteX3" fmla="*/ 585708 w 2593887"/>
              <a:gd name="connsiteY3" fmla="*/ 401646 h 401766"/>
              <a:gd name="connsiteX4" fmla="*/ 212060 w 2593887"/>
              <a:gd name="connsiteY4" fmla="*/ 148693 h 401766"/>
              <a:gd name="connsiteX5" fmla="*/ 184062 w 2593887"/>
              <a:gd name="connsiteY5" fmla="*/ 0 h 401766"/>
              <a:gd name="connsiteX0" fmla="*/ 184062 w 2593887"/>
              <a:gd name="connsiteY0" fmla="*/ 0 h 401766"/>
              <a:gd name="connsiteX1" fmla="*/ 2591611 w 2593887"/>
              <a:gd name="connsiteY1" fmla="*/ 2647 h 401766"/>
              <a:gd name="connsiteX2" fmla="*/ 2593887 w 2593887"/>
              <a:gd name="connsiteY2" fmla="*/ 401766 h 401766"/>
              <a:gd name="connsiteX3" fmla="*/ 585708 w 2593887"/>
              <a:gd name="connsiteY3" fmla="*/ 401646 h 401766"/>
              <a:gd name="connsiteX4" fmla="*/ 212060 w 2593887"/>
              <a:gd name="connsiteY4" fmla="*/ 148693 h 401766"/>
              <a:gd name="connsiteX5" fmla="*/ 184062 w 2593887"/>
              <a:gd name="connsiteY5" fmla="*/ 0 h 401766"/>
              <a:gd name="connsiteX0" fmla="*/ 175268 w 2585093"/>
              <a:gd name="connsiteY0" fmla="*/ 0 h 401766"/>
              <a:gd name="connsiteX1" fmla="*/ 2582817 w 2585093"/>
              <a:gd name="connsiteY1" fmla="*/ 2647 h 401766"/>
              <a:gd name="connsiteX2" fmla="*/ 2585093 w 2585093"/>
              <a:gd name="connsiteY2" fmla="*/ 401766 h 401766"/>
              <a:gd name="connsiteX3" fmla="*/ 576914 w 2585093"/>
              <a:gd name="connsiteY3" fmla="*/ 401646 h 401766"/>
              <a:gd name="connsiteX4" fmla="*/ 203266 w 2585093"/>
              <a:gd name="connsiteY4" fmla="*/ 148693 h 401766"/>
              <a:gd name="connsiteX5" fmla="*/ 175268 w 2585093"/>
              <a:gd name="connsiteY5" fmla="*/ 0 h 401766"/>
              <a:gd name="connsiteX0" fmla="*/ 141764 w 2523591"/>
              <a:gd name="connsiteY0" fmla="*/ 154726 h 407799"/>
              <a:gd name="connsiteX1" fmla="*/ 2521315 w 2523591"/>
              <a:gd name="connsiteY1" fmla="*/ 8680 h 407799"/>
              <a:gd name="connsiteX2" fmla="*/ 2523591 w 2523591"/>
              <a:gd name="connsiteY2" fmla="*/ 407799 h 407799"/>
              <a:gd name="connsiteX3" fmla="*/ 515412 w 2523591"/>
              <a:gd name="connsiteY3" fmla="*/ 407679 h 407799"/>
              <a:gd name="connsiteX4" fmla="*/ 141764 w 2523591"/>
              <a:gd name="connsiteY4" fmla="*/ 154726 h 407799"/>
              <a:gd name="connsiteX0" fmla="*/ 398 w 2382225"/>
              <a:gd name="connsiteY0" fmla="*/ 151214 h 404287"/>
              <a:gd name="connsiteX1" fmla="*/ 2379949 w 2382225"/>
              <a:gd name="connsiteY1" fmla="*/ 5168 h 404287"/>
              <a:gd name="connsiteX2" fmla="*/ 2382225 w 2382225"/>
              <a:gd name="connsiteY2" fmla="*/ 404287 h 404287"/>
              <a:gd name="connsiteX3" fmla="*/ 374046 w 2382225"/>
              <a:gd name="connsiteY3" fmla="*/ 404167 h 404287"/>
              <a:gd name="connsiteX4" fmla="*/ 398 w 2382225"/>
              <a:gd name="connsiteY4" fmla="*/ 151214 h 404287"/>
              <a:gd name="connsiteX0" fmla="*/ 184 w 2382011"/>
              <a:gd name="connsiteY0" fmla="*/ 151283 h 404356"/>
              <a:gd name="connsiteX1" fmla="*/ 2379735 w 2382011"/>
              <a:gd name="connsiteY1" fmla="*/ 5237 h 404356"/>
              <a:gd name="connsiteX2" fmla="*/ 2382011 w 2382011"/>
              <a:gd name="connsiteY2" fmla="*/ 404356 h 404356"/>
              <a:gd name="connsiteX3" fmla="*/ 373832 w 2382011"/>
              <a:gd name="connsiteY3" fmla="*/ 404236 h 404356"/>
              <a:gd name="connsiteX4" fmla="*/ 184 w 2382011"/>
              <a:gd name="connsiteY4" fmla="*/ 151283 h 404356"/>
              <a:gd name="connsiteX0" fmla="*/ 3 w 2381830"/>
              <a:gd name="connsiteY0" fmla="*/ 150350 h 403423"/>
              <a:gd name="connsiteX1" fmla="*/ 2379554 w 2381830"/>
              <a:gd name="connsiteY1" fmla="*/ 4304 h 403423"/>
              <a:gd name="connsiteX2" fmla="*/ 2381830 w 2381830"/>
              <a:gd name="connsiteY2" fmla="*/ 403423 h 403423"/>
              <a:gd name="connsiteX3" fmla="*/ 373651 w 2381830"/>
              <a:gd name="connsiteY3" fmla="*/ 403303 h 403423"/>
              <a:gd name="connsiteX4" fmla="*/ 3 w 2381830"/>
              <a:gd name="connsiteY4" fmla="*/ 150350 h 403423"/>
              <a:gd name="connsiteX0" fmla="*/ 3 w 2381830"/>
              <a:gd name="connsiteY0" fmla="*/ 150350 h 403423"/>
              <a:gd name="connsiteX1" fmla="*/ 2379554 w 2381830"/>
              <a:gd name="connsiteY1" fmla="*/ 4304 h 403423"/>
              <a:gd name="connsiteX2" fmla="*/ 2381830 w 2381830"/>
              <a:gd name="connsiteY2" fmla="*/ 403423 h 403423"/>
              <a:gd name="connsiteX3" fmla="*/ 373651 w 2381830"/>
              <a:gd name="connsiteY3" fmla="*/ 403303 h 403423"/>
              <a:gd name="connsiteX4" fmla="*/ 3 w 2381830"/>
              <a:gd name="connsiteY4" fmla="*/ 150350 h 403423"/>
              <a:gd name="connsiteX0" fmla="*/ 141504 w 2523331"/>
              <a:gd name="connsiteY0" fmla="*/ 48576 h 301649"/>
              <a:gd name="connsiteX1" fmla="*/ 2517525 w 2523331"/>
              <a:gd name="connsiteY1" fmla="*/ 22567 h 301649"/>
              <a:gd name="connsiteX2" fmla="*/ 2523331 w 2523331"/>
              <a:gd name="connsiteY2" fmla="*/ 301649 h 301649"/>
              <a:gd name="connsiteX3" fmla="*/ 515152 w 2523331"/>
              <a:gd name="connsiteY3" fmla="*/ 301529 h 301649"/>
              <a:gd name="connsiteX4" fmla="*/ 141504 w 2523331"/>
              <a:gd name="connsiteY4" fmla="*/ 48576 h 301649"/>
              <a:gd name="connsiteX0" fmla="*/ 141504 w 2523331"/>
              <a:gd name="connsiteY0" fmla="*/ 33303 h 286376"/>
              <a:gd name="connsiteX1" fmla="*/ 2517525 w 2523331"/>
              <a:gd name="connsiteY1" fmla="*/ 7294 h 286376"/>
              <a:gd name="connsiteX2" fmla="*/ 2523331 w 2523331"/>
              <a:gd name="connsiteY2" fmla="*/ 286376 h 286376"/>
              <a:gd name="connsiteX3" fmla="*/ 515152 w 2523331"/>
              <a:gd name="connsiteY3" fmla="*/ 286256 h 286376"/>
              <a:gd name="connsiteX4" fmla="*/ 141504 w 2523331"/>
              <a:gd name="connsiteY4" fmla="*/ 33303 h 286376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0 w 2381827"/>
              <a:gd name="connsiteY0" fmla="*/ 30430 h 283503"/>
              <a:gd name="connsiteX1" fmla="*/ 2376021 w 2381827"/>
              <a:gd name="connsiteY1" fmla="*/ 4421 h 283503"/>
              <a:gd name="connsiteX2" fmla="*/ 2381827 w 2381827"/>
              <a:gd name="connsiteY2" fmla="*/ 283503 h 283503"/>
              <a:gd name="connsiteX3" fmla="*/ 373648 w 2381827"/>
              <a:gd name="connsiteY3" fmla="*/ 283383 h 283503"/>
              <a:gd name="connsiteX4" fmla="*/ 0 w 2381827"/>
              <a:gd name="connsiteY4" fmla="*/ 30430 h 283503"/>
              <a:gd name="connsiteX0" fmla="*/ 0 w 2381827"/>
              <a:gd name="connsiteY0" fmla="*/ 30430 h 283503"/>
              <a:gd name="connsiteX1" fmla="*/ 2376021 w 2381827"/>
              <a:gd name="connsiteY1" fmla="*/ 4421 h 283503"/>
              <a:gd name="connsiteX2" fmla="*/ 2381827 w 2381827"/>
              <a:gd name="connsiteY2" fmla="*/ 283503 h 283503"/>
              <a:gd name="connsiteX3" fmla="*/ 373648 w 2381827"/>
              <a:gd name="connsiteY3" fmla="*/ 283383 h 283503"/>
              <a:gd name="connsiteX4" fmla="*/ 0 w 2381827"/>
              <a:gd name="connsiteY4" fmla="*/ 30430 h 283503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1296 h 254369"/>
              <a:gd name="connsiteX1" fmla="*/ 2372491 w 2381827"/>
              <a:gd name="connsiteY1" fmla="*/ 0 h 254369"/>
              <a:gd name="connsiteX2" fmla="*/ 2381827 w 2381827"/>
              <a:gd name="connsiteY2" fmla="*/ 254369 h 254369"/>
              <a:gd name="connsiteX3" fmla="*/ 373648 w 2381827"/>
              <a:gd name="connsiteY3" fmla="*/ 254249 h 254369"/>
              <a:gd name="connsiteX4" fmla="*/ 0 w 2381827"/>
              <a:gd name="connsiteY4" fmla="*/ 1296 h 254369"/>
              <a:gd name="connsiteX0" fmla="*/ 0 w 2381827"/>
              <a:gd name="connsiteY0" fmla="*/ 4827 h 257900"/>
              <a:gd name="connsiteX1" fmla="*/ 2379552 w 2381827"/>
              <a:gd name="connsiteY1" fmla="*/ 0 h 257900"/>
              <a:gd name="connsiteX2" fmla="*/ 2381827 w 2381827"/>
              <a:gd name="connsiteY2" fmla="*/ 257900 h 257900"/>
              <a:gd name="connsiteX3" fmla="*/ 373648 w 2381827"/>
              <a:gd name="connsiteY3" fmla="*/ 257780 h 257900"/>
              <a:gd name="connsiteX4" fmla="*/ 0 w 2381827"/>
              <a:gd name="connsiteY4" fmla="*/ 4827 h 257900"/>
              <a:gd name="connsiteX0" fmla="*/ 0 w 2378758"/>
              <a:gd name="connsiteY0" fmla="*/ 1758 h 257900"/>
              <a:gd name="connsiteX1" fmla="*/ 2376483 w 2378758"/>
              <a:gd name="connsiteY1" fmla="*/ 0 h 257900"/>
              <a:gd name="connsiteX2" fmla="*/ 2378758 w 2378758"/>
              <a:gd name="connsiteY2" fmla="*/ 257900 h 257900"/>
              <a:gd name="connsiteX3" fmla="*/ 370579 w 2378758"/>
              <a:gd name="connsiteY3" fmla="*/ 257780 h 257900"/>
              <a:gd name="connsiteX4" fmla="*/ 0 w 2378758"/>
              <a:gd name="connsiteY4" fmla="*/ 1758 h 257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78758" h="257900">
                <a:moveTo>
                  <a:pt x="0" y="1758"/>
                </a:moveTo>
                <a:lnTo>
                  <a:pt x="2376483" y="0"/>
                </a:lnTo>
                <a:cubicBezTo>
                  <a:pt x="2378576" y="204595"/>
                  <a:pt x="2374230" y="-26752"/>
                  <a:pt x="2378758" y="257900"/>
                </a:cubicBezTo>
                <a:lnTo>
                  <a:pt x="370579" y="257780"/>
                </a:lnTo>
                <a:cubicBezTo>
                  <a:pt x="15974" y="226193"/>
                  <a:pt x="3238" y="-12987"/>
                  <a:pt x="0" y="1758"/>
                </a:cubicBezTo>
                <a:close/>
              </a:path>
            </a:pathLst>
          </a:custGeom>
          <a:solidFill>
            <a:srgbClr val="BF3009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/>
          <p:cNvGrpSpPr/>
          <p:nvPr userDrawn="1"/>
        </p:nvGrpSpPr>
        <p:grpSpPr>
          <a:xfrm>
            <a:off x="7013476" y="4115723"/>
            <a:ext cx="1915027" cy="1923571"/>
            <a:chOff x="-1143000" y="1828800"/>
            <a:chExt cx="518410" cy="520723"/>
          </a:xfrm>
        </p:grpSpPr>
        <p:sp>
          <p:nvSpPr>
            <p:cNvPr id="19" name="Freeform 143"/>
            <p:cNvSpPr>
              <a:spLocks noChangeAspect="1"/>
            </p:cNvSpPr>
            <p:nvPr/>
          </p:nvSpPr>
          <p:spPr bwMode="black">
            <a:xfrm>
              <a:off x="-996018" y="1828800"/>
              <a:ext cx="174790" cy="95400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144"/>
            <p:cNvSpPr>
              <a:spLocks noChangeAspect="1"/>
            </p:cNvSpPr>
            <p:nvPr/>
          </p:nvSpPr>
          <p:spPr bwMode="black">
            <a:xfrm>
              <a:off x="-894720" y="1880475"/>
              <a:ext cx="170817" cy="97387"/>
            </a:xfrm>
            <a:custGeom>
              <a:avLst/>
              <a:gdLst/>
              <a:ahLst/>
              <a:cxnLst>
                <a:cxn ang="0">
                  <a:pos x="54" y="84"/>
                </a:cxn>
                <a:cxn ang="0">
                  <a:pos x="144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4" y="84"/>
                </a:cxn>
              </a:cxnLst>
              <a:rect l="0" t="0" r="r" b="b"/>
              <a:pathLst>
                <a:path w="144" h="84">
                  <a:moveTo>
                    <a:pt x="54" y="84"/>
                  </a:moveTo>
                  <a:lnTo>
                    <a:pt x="144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4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Freeform 145"/>
            <p:cNvSpPr>
              <a:spLocks noChangeAspect="1"/>
            </p:cNvSpPr>
            <p:nvPr/>
          </p:nvSpPr>
          <p:spPr bwMode="black">
            <a:xfrm>
              <a:off x="-799380" y="1930161"/>
              <a:ext cx="174790" cy="99375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146"/>
            <p:cNvSpPr>
              <a:spLocks noChangeAspect="1"/>
            </p:cNvSpPr>
            <p:nvPr/>
          </p:nvSpPr>
          <p:spPr bwMode="black">
            <a:xfrm>
              <a:off x="-946363" y="2019599"/>
              <a:ext cx="174790" cy="99375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Freeform 147"/>
            <p:cNvSpPr>
              <a:spLocks noChangeAspect="1"/>
            </p:cNvSpPr>
            <p:nvPr/>
          </p:nvSpPr>
          <p:spPr bwMode="black">
            <a:xfrm>
              <a:off x="-847050" y="2073261"/>
              <a:ext cx="172803" cy="95400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Freeform 148"/>
            <p:cNvSpPr>
              <a:spLocks noChangeAspect="1"/>
            </p:cNvSpPr>
            <p:nvPr/>
          </p:nvSpPr>
          <p:spPr bwMode="black">
            <a:xfrm>
              <a:off x="-1091357" y="2107048"/>
              <a:ext cx="170817" cy="101361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6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6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Freeform 149"/>
            <p:cNvSpPr>
              <a:spLocks noChangeAspect="1"/>
            </p:cNvSpPr>
            <p:nvPr/>
          </p:nvSpPr>
          <p:spPr bwMode="black">
            <a:xfrm>
              <a:off x="-996018" y="2158723"/>
              <a:ext cx="174790" cy="99375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Freeform 150"/>
            <p:cNvSpPr>
              <a:spLocks noChangeAspect="1"/>
            </p:cNvSpPr>
            <p:nvPr/>
          </p:nvSpPr>
          <p:spPr bwMode="black">
            <a:xfrm>
              <a:off x="-1143000" y="2250148"/>
              <a:ext cx="174790" cy="99375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Rectangle 183"/>
          <p:cNvSpPr>
            <a:spLocks noGrp="1" noChangeArrowheads="1"/>
          </p:cNvSpPr>
          <p:nvPr>
            <p:ph type="subTitle" idx="1" hasCustomPrompt="1"/>
          </p:nvPr>
        </p:nvSpPr>
        <p:spPr bwMode="blackWhite">
          <a:xfrm>
            <a:off x="3044100" y="3314701"/>
            <a:ext cx="5884403" cy="533400"/>
          </a:xfrm>
          <a:prstGeom prst="rect">
            <a:avLst/>
          </a:prstGeom>
          <a:ln w="25400" algn="ctr"/>
        </p:spPr>
        <p:txBody>
          <a:bodyPr tIns="0" bIns="91440" anchor="t">
            <a:noAutofit/>
          </a:bodyPr>
          <a:lstStyle>
            <a:lvl1pPr marL="0" indent="0" algn="l" rtl="0" fontAlgn="base">
              <a:lnSpc>
                <a:spcPct val="85000"/>
              </a:lnSpc>
              <a:spcBef>
                <a:spcPct val="25000"/>
              </a:spcBef>
              <a:spcAft>
                <a:spcPct val="0"/>
              </a:spcAft>
              <a:buClrTx/>
              <a:buFont typeface="Arial" charset="0"/>
              <a:buNone/>
              <a:defRPr lang="en-US" sz="2700" b="0" kern="1200" dirty="0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Subhead here</a:t>
            </a:r>
          </a:p>
        </p:txBody>
      </p:sp>
      <p:sp>
        <p:nvSpPr>
          <p:cNvPr id="28" name="Rectangle 182"/>
          <p:cNvSpPr>
            <a:spLocks noGrp="1" noChangeArrowheads="1"/>
          </p:cNvSpPr>
          <p:nvPr>
            <p:ph type="ctrTitle" hasCustomPrompt="1"/>
          </p:nvPr>
        </p:nvSpPr>
        <p:spPr bwMode="blackWhite">
          <a:xfrm>
            <a:off x="3044100" y="2609849"/>
            <a:ext cx="5884403" cy="666751"/>
          </a:xfrm>
          <a:ln w="25400"/>
        </p:spPr>
        <p:txBody>
          <a:bodyPr tIns="91440" bIns="91440" anchor="b"/>
          <a:lstStyle>
            <a:lvl1pPr algn="l">
              <a:spcBef>
                <a:spcPct val="25000"/>
              </a:spcBef>
              <a:defRPr sz="3200" b="1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glow rad="50800">
                    <a:schemeClr val="tx1">
                      <a:lumMod val="85000"/>
                      <a:lumOff val="15000"/>
                      <a:alpha val="26000"/>
                    </a:schemeClr>
                  </a:glow>
                  <a:outerShdw blurRad="50800" dist="50800" dir="5400000" sx="72000" sy="72000" algn="ctr" rotWithShape="0">
                    <a:srgbClr val="000000">
                      <a:alpha val="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Title Goes Here</a:t>
            </a:r>
            <a:endParaRPr lang="en-US" dirty="0"/>
          </a:p>
        </p:txBody>
      </p:sp>
      <p:grpSp>
        <p:nvGrpSpPr>
          <p:cNvPr id="43" name="Group 42"/>
          <p:cNvGrpSpPr/>
          <p:nvPr userDrawn="1"/>
        </p:nvGrpSpPr>
        <p:grpSpPr>
          <a:xfrm>
            <a:off x="373906" y="446270"/>
            <a:ext cx="2107026" cy="731577"/>
            <a:chOff x="623328" y="4121150"/>
            <a:chExt cx="1411453" cy="490068"/>
          </a:xfrm>
        </p:grpSpPr>
        <p:pic>
          <p:nvPicPr>
            <p:cNvPr id="45" name="Picture 3" descr="C:\Users\rls02c\Desktop\Chinese.png"/>
            <p:cNvPicPr>
              <a:picLocks noChangeAspect="1" noChangeArrowheads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886" y="4469460"/>
              <a:ext cx="696496" cy="141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3" name="Group 52"/>
            <p:cNvGrpSpPr/>
            <p:nvPr userDrawn="1"/>
          </p:nvGrpSpPr>
          <p:grpSpPr>
            <a:xfrm>
              <a:off x="623328" y="4121150"/>
              <a:ext cx="1411453" cy="326584"/>
              <a:chOff x="623328" y="6139193"/>
              <a:chExt cx="1411453" cy="326584"/>
            </a:xfrm>
          </p:grpSpPr>
          <p:sp>
            <p:nvSpPr>
              <p:cNvPr id="54" name="Freeform 288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8" name="Freeform 289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9" name="Freeform 290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0" name="Freeform 291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1" name="Freeform 292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2" name="Freeform 293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3" name="Freeform 294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4" name="Freeform 295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5" name="Freeform 296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6" name="Freeform 297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7" name="Freeform 298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8" name="Freeform 299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9" name="Freeform 300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0" name="Freeform 301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1" name="Freeform 302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2" name="Freeform 303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3" name="Freeform 304"/>
              <p:cNvSpPr>
                <a:spLocks/>
              </p:cNvSpPr>
              <p:nvPr/>
            </p:nvSpPr>
            <p:spPr bwMode="black">
              <a:xfrm>
                <a:off x="947168" y="6299442"/>
                <a:ext cx="89616" cy="162278"/>
              </a:xfrm>
              <a:custGeom>
                <a:avLst/>
                <a:gdLst/>
                <a:ahLst/>
                <a:cxnLst>
                  <a:cxn ang="0">
                    <a:pos x="15" y="55"/>
                  </a:cxn>
                  <a:cxn ang="0">
                    <a:pos x="0" y="55"/>
                  </a:cxn>
                  <a:cxn ang="0">
                    <a:pos x="3" y="37"/>
                  </a:cxn>
                  <a:cxn ang="0">
                    <a:pos x="18" y="37"/>
                  </a:cxn>
                  <a:cxn ang="0">
                    <a:pos x="20" y="27"/>
                  </a:cxn>
                  <a:cxn ang="0">
                    <a:pos x="54" y="0"/>
                  </a:cxn>
                  <a:cxn ang="0">
                    <a:pos x="73" y="2"/>
                  </a:cxn>
                  <a:cxn ang="0">
                    <a:pos x="68" y="23"/>
                  </a:cxn>
                  <a:cxn ang="0">
                    <a:pos x="60" y="23"/>
                  </a:cxn>
                  <a:cxn ang="0">
                    <a:pos x="49" y="31"/>
                  </a:cxn>
                  <a:cxn ang="0">
                    <a:pos x="48" y="37"/>
                  </a:cxn>
                  <a:cxn ang="0">
                    <a:pos x="66" y="37"/>
                  </a:cxn>
                  <a:cxn ang="0">
                    <a:pos x="62" y="55"/>
                  </a:cxn>
                  <a:cxn ang="0">
                    <a:pos x="44" y="55"/>
                  </a:cxn>
                  <a:cxn ang="0">
                    <a:pos x="29" y="134"/>
                  </a:cxn>
                  <a:cxn ang="0">
                    <a:pos x="0" y="134"/>
                  </a:cxn>
                  <a:cxn ang="0">
                    <a:pos x="15" y="55"/>
                  </a:cxn>
                </a:cxnLst>
                <a:rect l="0" t="0" r="r" b="b"/>
                <a:pathLst>
                  <a:path w="73" h="134">
                    <a:moveTo>
                      <a:pt x="15" y="55"/>
                    </a:moveTo>
                    <a:cubicBezTo>
                      <a:pt x="0" y="55"/>
                      <a:pt x="0" y="55"/>
                      <a:pt x="0" y="5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2" y="16"/>
                      <a:pt x="29" y="0"/>
                      <a:pt x="54" y="0"/>
                    </a:cubicBezTo>
                    <a:cubicBezTo>
                      <a:pt x="60" y="0"/>
                      <a:pt x="69" y="1"/>
                      <a:pt x="73" y="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5" y="23"/>
                      <a:pt x="50" y="25"/>
                      <a:pt x="49" y="31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66" y="37"/>
                      <a:pt x="66" y="37"/>
                      <a:pt x="66" y="37"/>
                    </a:cubicBezTo>
                    <a:cubicBezTo>
                      <a:pt x="62" y="55"/>
                      <a:pt x="62" y="55"/>
                      <a:pt x="62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29" y="134"/>
                      <a:pt x="29" y="134"/>
                      <a:pt x="29" y="134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15" y="55"/>
                      <a:pt x="15" y="55"/>
                      <a:pt x="15" y="55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4" name="Freeform 305"/>
              <p:cNvSpPr>
                <a:spLocks/>
              </p:cNvSpPr>
              <p:nvPr/>
            </p:nvSpPr>
            <p:spPr bwMode="black">
              <a:xfrm>
                <a:off x="1020490" y="6341026"/>
                <a:ext cx="93690" cy="119680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8" y="0"/>
                  </a:cxn>
                  <a:cxn ang="0">
                    <a:pos x="46" y="10"/>
                  </a:cxn>
                  <a:cxn ang="0">
                    <a:pos x="75" y="0"/>
                  </a:cxn>
                  <a:cxn ang="0">
                    <a:pos x="71" y="25"/>
                  </a:cxn>
                  <a:cxn ang="0">
                    <a:pos x="67" y="26"/>
                  </a:cxn>
                  <a:cxn ang="0">
                    <a:pos x="40" y="42"/>
                  </a:cxn>
                  <a:cxn ang="0">
                    <a:pos x="29" y="99"/>
                  </a:cxn>
                  <a:cxn ang="0">
                    <a:pos x="0" y="99"/>
                  </a:cxn>
                  <a:cxn ang="0">
                    <a:pos x="19" y="0"/>
                  </a:cxn>
                </a:cxnLst>
                <a:rect l="0" t="0" r="r" b="b"/>
                <a:pathLst>
                  <a:path w="75" h="99">
                    <a:moveTo>
                      <a:pt x="19" y="0"/>
                    </a:moveTo>
                    <a:cubicBezTo>
                      <a:pt x="48" y="0"/>
                      <a:pt x="48" y="0"/>
                      <a:pt x="48" y="0"/>
                    </a:cubicBezTo>
                    <a:cubicBezTo>
                      <a:pt x="46" y="10"/>
                      <a:pt x="46" y="10"/>
                      <a:pt x="46" y="10"/>
                    </a:cubicBezTo>
                    <a:cubicBezTo>
                      <a:pt x="54" y="4"/>
                      <a:pt x="65" y="0"/>
                      <a:pt x="75" y="0"/>
                    </a:cubicBezTo>
                    <a:cubicBezTo>
                      <a:pt x="71" y="25"/>
                      <a:pt x="71" y="25"/>
                      <a:pt x="71" y="25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50" y="28"/>
                      <a:pt x="42" y="31"/>
                      <a:pt x="40" y="42"/>
                    </a:cubicBezTo>
                    <a:cubicBezTo>
                      <a:pt x="29" y="99"/>
                      <a:pt x="29" y="99"/>
                      <a:pt x="29" y="99"/>
                    </a:cubicBezTo>
                    <a:cubicBezTo>
                      <a:pt x="0" y="99"/>
                      <a:pt x="0" y="99"/>
                      <a:pt x="0" y="99"/>
                    </a:cubicBezTo>
                    <a:cubicBezTo>
                      <a:pt x="19" y="0"/>
                      <a:pt x="19" y="0"/>
                      <a:pt x="19" y="0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5" name="Freeform 306"/>
              <p:cNvSpPr>
                <a:spLocks noEditPoints="1"/>
              </p:cNvSpPr>
              <p:nvPr/>
            </p:nvSpPr>
            <p:spPr bwMode="black">
              <a:xfrm>
                <a:off x="1609105" y="6337983"/>
                <a:ext cx="129332" cy="127794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91" y="102"/>
                  </a:cxn>
                  <a:cxn ang="0">
                    <a:pos x="64" y="102"/>
                  </a:cxn>
                  <a:cxn ang="0">
                    <a:pos x="64" y="92"/>
                  </a:cxn>
                  <a:cxn ang="0">
                    <a:pos x="64" y="92"/>
                  </a:cxn>
                  <a:cxn ang="0">
                    <a:pos x="32" y="105"/>
                  </a:cxn>
                  <a:cxn ang="0">
                    <a:pos x="4" y="75"/>
                  </a:cxn>
                  <a:cxn ang="0">
                    <a:pos x="62" y="39"/>
                  </a:cxn>
                  <a:cxn ang="0">
                    <a:pos x="73" y="37"/>
                  </a:cxn>
                  <a:cxn ang="0">
                    <a:pos x="75" y="29"/>
                  </a:cxn>
                  <a:cxn ang="0">
                    <a:pos x="63" y="18"/>
                  </a:cxn>
                  <a:cxn ang="0">
                    <a:pos x="45" y="32"/>
                  </a:cxn>
                  <a:cxn ang="0">
                    <a:pos x="17" y="32"/>
                  </a:cxn>
                  <a:cxn ang="0">
                    <a:pos x="64" y="0"/>
                  </a:cxn>
                  <a:cxn ang="0">
                    <a:pos x="103" y="29"/>
                  </a:cxn>
                  <a:cxn ang="0">
                    <a:pos x="93" y="82"/>
                  </a:cxn>
                  <a:cxn ang="0">
                    <a:pos x="70" y="54"/>
                  </a:cxn>
                  <a:cxn ang="0">
                    <a:pos x="49" y="60"/>
                  </a:cxn>
                  <a:cxn ang="0">
                    <a:pos x="33" y="73"/>
                  </a:cxn>
                  <a:cxn ang="0">
                    <a:pos x="44" y="84"/>
                  </a:cxn>
                  <a:cxn ang="0">
                    <a:pos x="69" y="61"/>
                  </a:cxn>
                  <a:cxn ang="0">
                    <a:pos x="70" y="54"/>
                  </a:cxn>
                </a:cxnLst>
                <a:rect l="0" t="0" r="r" b="b"/>
                <a:pathLst>
                  <a:path w="107" h="105">
                    <a:moveTo>
                      <a:pt x="93" y="82"/>
                    </a:moveTo>
                    <a:cubicBezTo>
                      <a:pt x="91" y="89"/>
                      <a:pt x="90" y="96"/>
                      <a:pt x="91" y="102"/>
                    </a:cubicBezTo>
                    <a:cubicBezTo>
                      <a:pt x="64" y="102"/>
                      <a:pt x="64" y="102"/>
                      <a:pt x="64" y="102"/>
                    </a:cubicBezTo>
                    <a:cubicBezTo>
                      <a:pt x="64" y="99"/>
                      <a:pt x="64" y="95"/>
                      <a:pt x="64" y="92"/>
                    </a:cubicBezTo>
                    <a:cubicBezTo>
                      <a:pt x="64" y="92"/>
                      <a:pt x="64" y="92"/>
                      <a:pt x="64" y="92"/>
                    </a:cubicBezTo>
                    <a:cubicBezTo>
                      <a:pt x="58" y="100"/>
                      <a:pt x="42" y="105"/>
                      <a:pt x="32" y="105"/>
                    </a:cubicBezTo>
                    <a:cubicBezTo>
                      <a:pt x="13" y="105"/>
                      <a:pt x="0" y="95"/>
                      <a:pt x="4" y="75"/>
                    </a:cubicBezTo>
                    <a:cubicBezTo>
                      <a:pt x="9" y="52"/>
                      <a:pt x="30" y="43"/>
                      <a:pt x="62" y="39"/>
                    </a:cubicBezTo>
                    <a:cubicBezTo>
                      <a:pt x="73" y="37"/>
                      <a:pt x="73" y="37"/>
                      <a:pt x="73" y="37"/>
                    </a:cubicBezTo>
                    <a:cubicBezTo>
                      <a:pt x="75" y="29"/>
                      <a:pt x="75" y="29"/>
                      <a:pt x="75" y="29"/>
                    </a:cubicBezTo>
                    <a:cubicBezTo>
                      <a:pt x="76" y="21"/>
                      <a:pt x="71" y="18"/>
                      <a:pt x="63" y="18"/>
                    </a:cubicBezTo>
                    <a:cubicBezTo>
                      <a:pt x="54" y="18"/>
                      <a:pt x="49" y="22"/>
                      <a:pt x="45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24" y="3"/>
                      <a:pt x="51" y="0"/>
                      <a:pt x="64" y="0"/>
                    </a:cubicBezTo>
                    <a:cubicBezTo>
                      <a:pt x="91" y="0"/>
                      <a:pt x="107" y="7"/>
                      <a:pt x="103" y="29"/>
                    </a:cubicBezTo>
                    <a:cubicBezTo>
                      <a:pt x="93" y="82"/>
                      <a:pt x="93" y="82"/>
                      <a:pt x="93" y="82"/>
                    </a:cubicBezTo>
                    <a:close/>
                    <a:moveTo>
                      <a:pt x="70" y="54"/>
                    </a:moveTo>
                    <a:cubicBezTo>
                      <a:pt x="49" y="60"/>
                      <a:pt x="49" y="60"/>
                      <a:pt x="49" y="60"/>
                    </a:cubicBezTo>
                    <a:cubicBezTo>
                      <a:pt x="42" y="62"/>
                      <a:pt x="34" y="64"/>
                      <a:pt x="33" y="73"/>
                    </a:cubicBezTo>
                    <a:cubicBezTo>
                      <a:pt x="31" y="80"/>
                      <a:pt x="37" y="84"/>
                      <a:pt x="44" y="84"/>
                    </a:cubicBezTo>
                    <a:cubicBezTo>
                      <a:pt x="56" y="84"/>
                      <a:pt x="66" y="76"/>
                      <a:pt x="69" y="61"/>
                    </a:cubicBezTo>
                    <a:cubicBezTo>
                      <a:pt x="70" y="54"/>
                      <a:pt x="70" y="54"/>
                      <a:pt x="70" y="54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6" name="Freeform 307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7" name="Freeform 308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8" name="Freeform 309"/>
              <p:cNvSpPr>
                <a:spLocks noEditPoints="1"/>
              </p:cNvSpPr>
              <p:nvPr/>
            </p:nvSpPr>
            <p:spPr bwMode="black">
              <a:xfrm>
                <a:off x="1101959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9" name="Freeform 310"/>
              <p:cNvSpPr>
                <a:spLocks noEditPoints="1"/>
              </p:cNvSpPr>
              <p:nvPr/>
            </p:nvSpPr>
            <p:spPr bwMode="black">
              <a:xfrm>
                <a:off x="1235365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1" y="84"/>
                      <a:pt x="30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7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0" name="Freeform 311"/>
              <p:cNvSpPr>
                <a:spLocks noEditPoints="1"/>
              </p:cNvSpPr>
              <p:nvPr/>
            </p:nvSpPr>
            <p:spPr bwMode="black">
              <a:xfrm>
                <a:off x="1800557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6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6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5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2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1" name="Freeform 312"/>
              <p:cNvSpPr>
                <a:spLocks/>
              </p:cNvSpPr>
              <p:nvPr/>
            </p:nvSpPr>
            <p:spPr bwMode="black">
              <a:xfrm>
                <a:off x="1486901" y="6337983"/>
                <a:ext cx="126277" cy="127794"/>
              </a:xfrm>
              <a:custGeom>
                <a:avLst/>
                <a:gdLst/>
                <a:ahLst/>
                <a:cxnLst>
                  <a:cxn ang="0">
                    <a:pos x="76" y="69"/>
                  </a:cxn>
                  <a:cxn ang="0">
                    <a:pos x="53" y="83"/>
                  </a:cxn>
                  <a:cxn ang="0">
                    <a:pos x="37" y="53"/>
                  </a:cxn>
                  <a:cxn ang="0">
                    <a:pos x="65" y="23"/>
                  </a:cxn>
                  <a:cxn ang="0">
                    <a:pos x="81" y="38"/>
                  </a:cxn>
                  <a:cxn ang="0">
                    <a:pos x="105" y="23"/>
                  </a:cxn>
                  <a:cxn ang="0">
                    <a:pos x="66" y="0"/>
                  </a:cxn>
                  <a:cxn ang="0">
                    <a:pos x="6" y="53"/>
                  </a:cxn>
                  <a:cxn ang="0">
                    <a:pos x="46" y="105"/>
                  </a:cxn>
                  <a:cxn ang="0">
                    <a:pos x="96" y="79"/>
                  </a:cxn>
                  <a:cxn ang="0">
                    <a:pos x="76" y="69"/>
                  </a:cxn>
                </a:cxnLst>
                <a:rect l="0" t="0" r="r" b="b"/>
                <a:pathLst>
                  <a:path w="105" h="105">
                    <a:moveTo>
                      <a:pt x="76" y="69"/>
                    </a:moveTo>
                    <a:cubicBezTo>
                      <a:pt x="70" y="79"/>
                      <a:pt x="62" y="83"/>
                      <a:pt x="53" y="83"/>
                    </a:cubicBezTo>
                    <a:cubicBezTo>
                      <a:pt x="38" y="83"/>
                      <a:pt x="33" y="70"/>
                      <a:pt x="37" y="53"/>
                    </a:cubicBezTo>
                    <a:cubicBezTo>
                      <a:pt x="40" y="36"/>
                      <a:pt x="48" y="23"/>
                      <a:pt x="65" y="23"/>
                    </a:cubicBezTo>
                    <a:cubicBezTo>
                      <a:pt x="69" y="23"/>
                      <a:pt x="79" y="26"/>
                      <a:pt x="81" y="38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99" y="7"/>
                      <a:pt x="84" y="0"/>
                      <a:pt x="66" y="0"/>
                    </a:cubicBezTo>
                    <a:cubicBezTo>
                      <a:pt x="38" y="0"/>
                      <a:pt x="13" y="20"/>
                      <a:pt x="6" y="53"/>
                    </a:cubicBezTo>
                    <a:cubicBezTo>
                      <a:pt x="0" y="86"/>
                      <a:pt x="17" y="105"/>
                      <a:pt x="46" y="105"/>
                    </a:cubicBezTo>
                    <a:cubicBezTo>
                      <a:pt x="65" y="105"/>
                      <a:pt x="84" y="95"/>
                      <a:pt x="96" y="79"/>
                    </a:cubicBezTo>
                    <a:cubicBezTo>
                      <a:pt x="76" y="69"/>
                      <a:pt x="76" y="69"/>
                      <a:pt x="76" y="6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2" name="Freeform 313"/>
              <p:cNvSpPr>
                <a:spLocks/>
              </p:cNvSpPr>
              <p:nvPr/>
            </p:nvSpPr>
            <p:spPr bwMode="black">
              <a:xfrm>
                <a:off x="1359605" y="6337983"/>
                <a:ext cx="133406" cy="127794"/>
              </a:xfrm>
              <a:custGeom>
                <a:avLst/>
                <a:gdLst/>
                <a:ahLst/>
                <a:cxnLst>
                  <a:cxn ang="0">
                    <a:pos x="46" y="29"/>
                  </a:cxn>
                  <a:cxn ang="0">
                    <a:pos x="60" y="22"/>
                  </a:cxn>
                  <a:cxn ang="0">
                    <a:pos x="85" y="32"/>
                  </a:cxn>
                  <a:cxn ang="0">
                    <a:pos x="110" y="17"/>
                  </a:cxn>
                  <a:cxn ang="0">
                    <a:pos x="66" y="0"/>
                  </a:cxn>
                  <a:cxn ang="0">
                    <a:pos x="17" y="35"/>
                  </a:cxn>
                  <a:cxn ang="0">
                    <a:pos x="68" y="74"/>
                  </a:cxn>
                  <a:cxn ang="0">
                    <a:pos x="51" y="84"/>
                  </a:cxn>
                  <a:cxn ang="0">
                    <a:pos x="22" y="70"/>
                  </a:cxn>
                  <a:cxn ang="0">
                    <a:pos x="0" y="83"/>
                  </a:cxn>
                  <a:cxn ang="0">
                    <a:pos x="46" y="105"/>
                  </a:cxn>
                  <a:cxn ang="0">
                    <a:pos x="97" y="70"/>
                  </a:cxn>
                  <a:cxn ang="0">
                    <a:pos x="46" y="29"/>
                  </a:cxn>
                </a:cxnLst>
                <a:rect l="0" t="0" r="r" b="b"/>
                <a:pathLst>
                  <a:path w="110" h="105">
                    <a:moveTo>
                      <a:pt x="46" y="29"/>
                    </a:moveTo>
                    <a:cubicBezTo>
                      <a:pt x="47" y="24"/>
                      <a:pt x="53" y="22"/>
                      <a:pt x="60" y="22"/>
                    </a:cubicBezTo>
                    <a:cubicBezTo>
                      <a:pt x="69" y="22"/>
                      <a:pt x="81" y="25"/>
                      <a:pt x="85" y="32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97" y="6"/>
                      <a:pt x="80" y="0"/>
                      <a:pt x="66" y="0"/>
                    </a:cubicBezTo>
                    <a:cubicBezTo>
                      <a:pt x="46" y="0"/>
                      <a:pt x="22" y="10"/>
                      <a:pt x="17" y="35"/>
                    </a:cubicBezTo>
                    <a:cubicBezTo>
                      <a:pt x="10" y="70"/>
                      <a:pt x="71" y="58"/>
                      <a:pt x="68" y="74"/>
                    </a:cubicBezTo>
                    <a:cubicBezTo>
                      <a:pt x="67" y="83"/>
                      <a:pt x="55" y="84"/>
                      <a:pt x="51" y="84"/>
                    </a:cubicBezTo>
                    <a:cubicBezTo>
                      <a:pt x="37" y="84"/>
                      <a:pt x="29" y="78"/>
                      <a:pt x="22" y="70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11" y="99"/>
                      <a:pt x="25" y="105"/>
                      <a:pt x="46" y="105"/>
                    </a:cubicBezTo>
                    <a:cubicBezTo>
                      <a:pt x="67" y="105"/>
                      <a:pt x="92" y="96"/>
                      <a:pt x="97" y="70"/>
                    </a:cubicBezTo>
                    <a:cubicBezTo>
                      <a:pt x="104" y="32"/>
                      <a:pt x="43" y="46"/>
                      <a:pt x="46" y="2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3" name="Text Box 314"/>
              <p:cNvSpPr txBox="1">
                <a:spLocks noChangeAspect="1" noChangeArrowheads="1"/>
              </p:cNvSpPr>
              <p:nvPr/>
            </p:nvSpPr>
            <p:spPr bwMode="black">
              <a:xfrm>
                <a:off x="1888137" y="6341026"/>
                <a:ext cx="146644" cy="11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0" tIns="0" rIns="0" bIns="0" numCol="1" anchor="ctr" anchorCtr="1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rPr>
                  <a:t>T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84" name="TextBox 83"/>
          <p:cNvSpPr txBox="1"/>
          <p:nvPr userDrawn="1"/>
        </p:nvSpPr>
        <p:spPr>
          <a:xfrm>
            <a:off x="133714" y="5769091"/>
            <a:ext cx="193354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fidential and Proprietary</a:t>
            </a:r>
            <a:endParaRPr lang="en-US" sz="1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6" name="Text Box 1"/>
          <p:cNvSpPr txBox="1">
            <a:spLocks noChangeArrowheads="1"/>
          </p:cNvSpPr>
          <p:nvPr userDrawn="1"/>
        </p:nvSpPr>
        <p:spPr bwMode="black">
          <a:xfrm>
            <a:off x="228600" y="6038272"/>
            <a:ext cx="2278080" cy="615553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reescale, the Freescale logo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ltiVe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-5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deTES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odeWarrior, ColdFire, ColdFire+, C-Ware, the Energy Efficient Solutions logo, Kinetis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obileG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EG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PowerQUIC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rocessor Expert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vva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tarCo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Symphony and VortiQa are trademarks of Freescale Semiconductor, Inc., Reg. U.S. Pat. &amp; Tm. Off.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irfas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Ki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Stack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reNe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lexis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Layerscape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agniV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MXC, Platform in a Package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nverg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QUICC Engine, Ready Play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the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logo, SMARTMOS, Tower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TurboLink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Vybrid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nd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Xtrinsi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re trademarks of Freescale Semiconductor, Inc. All other product or service names are the property of their respective owners. © 2013 Freescale Semiconductor, Inc.</a:t>
            </a:r>
          </a:p>
        </p:txBody>
      </p:sp>
    </p:spTree>
    <p:extLst>
      <p:ext uri="{BB962C8B-B14F-4D97-AF65-F5344CB8AC3E}">
        <p14:creationId xmlns:p14="http://schemas.microsoft.com/office/powerpoint/2010/main" xmlns="" val="12084948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5872163" y="6505576"/>
            <a:ext cx="685800" cy="314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0FAD40-C98F-4685-A8A7-30F187ECC71C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6225"/>
            <a:ext cx="827722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33399" y="1062312"/>
            <a:ext cx="8277225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2774481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6225"/>
            <a:ext cx="827722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33399" y="1062312"/>
            <a:ext cx="8277225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2774481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6225"/>
            <a:ext cx="827722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33399" y="1062312"/>
            <a:ext cx="8277225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2774481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6225"/>
            <a:ext cx="827722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33399" y="1062312"/>
            <a:ext cx="8277225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0844513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 descr="\\10.81.250.100\wip\CORP\COR\_2011_Brand_Refresh\COR-P22374_Corp_PowerPoint_Template\Graphics\Lindsey_PPT build\elements\PPT_ORGBG_OP9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9052" y="0"/>
            <a:ext cx="9163051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Straight Connector 14"/>
          <p:cNvCxnSpPr/>
          <p:nvPr userDrawn="1"/>
        </p:nvCxnSpPr>
        <p:spPr>
          <a:xfrm>
            <a:off x="-19051" y="3848100"/>
            <a:ext cx="9163051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 userDrawn="1"/>
        </p:nvSpPr>
        <p:spPr>
          <a:xfrm>
            <a:off x="-18151" y="0"/>
            <a:ext cx="2789926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88900" dist="50800" algn="l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5" name="Group 54"/>
          <p:cNvGrpSpPr/>
          <p:nvPr userDrawn="1"/>
        </p:nvGrpSpPr>
        <p:grpSpPr>
          <a:xfrm>
            <a:off x="2159543" y="4695825"/>
            <a:ext cx="1229800" cy="1235574"/>
            <a:chOff x="6866421" y="109537"/>
            <a:chExt cx="2028825" cy="2038350"/>
          </a:xfrm>
        </p:grpSpPr>
        <p:pic>
          <p:nvPicPr>
            <p:cNvPr id="56" name="Picture 181" descr="Dmd_CHIP_72dpi_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 xmlns="">
                    <a14:imgLayer r:embed="rId4">
                      <a14:imgEffect>
                        <a14:sharpenSoften amount="25000"/>
                      </a14:imgEffect>
                      <a14:imgEffect>
                        <a14:brightnessContrast bright="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6421" y="109537"/>
              <a:ext cx="2028825" cy="2038350"/>
            </a:xfrm>
            <a:prstGeom prst="rect">
              <a:avLst/>
            </a:prstGeom>
            <a:noFill/>
          </p:spPr>
        </p:pic>
        <p:sp>
          <p:nvSpPr>
            <p:cNvPr id="57" name="Rectangle 56"/>
            <p:cNvSpPr/>
            <p:nvPr userDrawn="1"/>
          </p:nvSpPr>
          <p:spPr>
            <a:xfrm rot="18851266">
              <a:off x="7156392" y="418319"/>
              <a:ext cx="1434596" cy="1387450"/>
            </a:xfrm>
            <a:prstGeom prst="rect">
              <a:avLst/>
            </a:prstGeom>
            <a:noFill/>
            <a:ln w="38100">
              <a:solidFill>
                <a:schemeClr val="bg1"/>
              </a:solidFill>
            </a:ln>
            <a:effectLst>
              <a:outerShdw blurRad="50800" dist="38100" dir="5400000" algn="t" rotWithShape="0">
                <a:prstClr val="black">
                  <a:alpha val="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Rounded Rectangle 15"/>
          <p:cNvSpPr/>
          <p:nvPr userDrawn="1"/>
        </p:nvSpPr>
        <p:spPr>
          <a:xfrm>
            <a:off x="6733981" y="-2567"/>
            <a:ext cx="2427271" cy="6568176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27271" h="6568176">
                <a:moveTo>
                  <a:pt x="4486" y="0"/>
                </a:moveTo>
                <a:lnTo>
                  <a:pt x="2427271" y="857"/>
                </a:lnTo>
                <a:cubicBezTo>
                  <a:pt x="2424396" y="2218718"/>
                  <a:pt x="2412894" y="4350315"/>
                  <a:pt x="2410019" y="6568176"/>
                </a:cubicBezTo>
                <a:lnTo>
                  <a:pt x="401840" y="6568056"/>
                </a:lnTo>
                <a:cubicBezTo>
                  <a:pt x="180017" y="6568056"/>
                  <a:pt x="194" y="6388233"/>
                  <a:pt x="194" y="6166410"/>
                </a:cubicBezTo>
                <a:cubicBezTo>
                  <a:pt x="-1251" y="4338102"/>
                  <a:pt x="5931" y="1828308"/>
                  <a:pt x="4486" y="0"/>
                </a:cubicBezTo>
                <a:close/>
              </a:path>
            </a:pathLst>
          </a:custGeom>
          <a:gradFill flip="none" rotWithShape="1">
            <a:gsLst>
              <a:gs pos="0">
                <a:srgbClr val="A02908">
                  <a:alpha val="19000"/>
                </a:srgbClr>
              </a:gs>
              <a:gs pos="50000">
                <a:srgbClr val="F43E0C">
                  <a:alpha val="34000"/>
                </a:srgbClr>
              </a:gs>
              <a:gs pos="100000">
                <a:srgbClr val="FF7F15">
                  <a:alpha val="19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5"/>
          <p:cNvSpPr/>
          <p:nvPr userDrawn="1"/>
        </p:nvSpPr>
        <p:spPr>
          <a:xfrm>
            <a:off x="6767512" y="6307711"/>
            <a:ext cx="2378758" cy="257900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10848"/>
              <a:gd name="connsiteY0" fmla="*/ 0 h 6568176"/>
              <a:gd name="connsiteX1" fmla="*/ 2410019 w 2410848"/>
              <a:gd name="connsiteY1" fmla="*/ 5651158 h 6568176"/>
              <a:gd name="connsiteX2" fmla="*/ 2410019 w 2410848"/>
              <a:gd name="connsiteY2" fmla="*/ 6568176 h 6568176"/>
              <a:gd name="connsiteX3" fmla="*/ 401840 w 2410848"/>
              <a:gd name="connsiteY3" fmla="*/ 6568056 h 6568176"/>
              <a:gd name="connsiteX4" fmla="*/ 194 w 2410848"/>
              <a:gd name="connsiteY4" fmla="*/ 6166410 h 6568176"/>
              <a:gd name="connsiteX5" fmla="*/ 4486 w 2410848"/>
              <a:gd name="connsiteY5" fmla="*/ 0 h 6568176"/>
              <a:gd name="connsiteX0" fmla="*/ 0 w 2414989"/>
              <a:gd name="connsiteY0" fmla="*/ 0 h 2298100"/>
              <a:gd name="connsiteX1" fmla="*/ 2414160 w 2414989"/>
              <a:gd name="connsiteY1" fmla="*/ 1381082 h 2298100"/>
              <a:gd name="connsiteX2" fmla="*/ 2414160 w 2414989"/>
              <a:gd name="connsiteY2" fmla="*/ 2298100 h 2298100"/>
              <a:gd name="connsiteX3" fmla="*/ 405981 w 2414989"/>
              <a:gd name="connsiteY3" fmla="*/ 2297980 h 2298100"/>
              <a:gd name="connsiteX4" fmla="*/ 4335 w 2414989"/>
              <a:gd name="connsiteY4" fmla="*/ 1896334 h 2298100"/>
              <a:gd name="connsiteX5" fmla="*/ 0 w 2414989"/>
              <a:gd name="connsiteY5" fmla="*/ 0 h 2298100"/>
              <a:gd name="connsiteX0" fmla="*/ 0 w 2410654"/>
              <a:gd name="connsiteY0" fmla="*/ 522286 h 924052"/>
              <a:gd name="connsiteX1" fmla="*/ 2409825 w 2410654"/>
              <a:gd name="connsiteY1" fmla="*/ 7034 h 924052"/>
              <a:gd name="connsiteX2" fmla="*/ 2409825 w 2410654"/>
              <a:gd name="connsiteY2" fmla="*/ 924052 h 924052"/>
              <a:gd name="connsiteX3" fmla="*/ 401646 w 2410654"/>
              <a:gd name="connsiteY3" fmla="*/ 923932 h 924052"/>
              <a:gd name="connsiteX4" fmla="*/ 0 w 2410654"/>
              <a:gd name="connsiteY4" fmla="*/ 522286 h 924052"/>
              <a:gd name="connsiteX0" fmla="*/ 0 w 2410654"/>
              <a:gd name="connsiteY0" fmla="*/ 1410949 h 1812715"/>
              <a:gd name="connsiteX1" fmla="*/ 2409825 w 2410654"/>
              <a:gd name="connsiteY1" fmla="*/ 895697 h 1812715"/>
              <a:gd name="connsiteX2" fmla="*/ 2409825 w 2410654"/>
              <a:gd name="connsiteY2" fmla="*/ 1812715 h 1812715"/>
              <a:gd name="connsiteX3" fmla="*/ 401646 w 2410654"/>
              <a:gd name="connsiteY3" fmla="*/ 1812595 h 1812715"/>
              <a:gd name="connsiteX4" fmla="*/ 0 w 2410654"/>
              <a:gd name="connsiteY4" fmla="*/ 1410949 h 1812715"/>
              <a:gd name="connsiteX0" fmla="*/ 0 w 2410654"/>
              <a:gd name="connsiteY0" fmla="*/ 1018872 h 1711185"/>
              <a:gd name="connsiteX1" fmla="*/ 2409825 w 2410654"/>
              <a:gd name="connsiteY1" fmla="*/ 1021205 h 1711185"/>
              <a:gd name="connsiteX2" fmla="*/ 2409825 w 2410654"/>
              <a:gd name="connsiteY2" fmla="*/ 1420638 h 1711185"/>
              <a:gd name="connsiteX3" fmla="*/ 401646 w 2410654"/>
              <a:gd name="connsiteY3" fmla="*/ 1420518 h 1711185"/>
              <a:gd name="connsiteX4" fmla="*/ 0 w 2410654"/>
              <a:gd name="connsiteY4" fmla="*/ 1018872 h 1711185"/>
              <a:gd name="connsiteX0" fmla="*/ 0 w 2410654"/>
              <a:gd name="connsiteY0" fmla="*/ 1018872 h 1711185"/>
              <a:gd name="connsiteX1" fmla="*/ 2409825 w 2410654"/>
              <a:gd name="connsiteY1" fmla="*/ 1021205 h 1711185"/>
              <a:gd name="connsiteX2" fmla="*/ 2409825 w 2410654"/>
              <a:gd name="connsiteY2" fmla="*/ 1420638 h 1711185"/>
              <a:gd name="connsiteX3" fmla="*/ 401646 w 2410654"/>
              <a:gd name="connsiteY3" fmla="*/ 1420518 h 1711185"/>
              <a:gd name="connsiteX4" fmla="*/ 0 w 2410654"/>
              <a:gd name="connsiteY4" fmla="*/ 1018872 h 1711185"/>
              <a:gd name="connsiteX0" fmla="*/ 0 w 2410654"/>
              <a:gd name="connsiteY0" fmla="*/ 595858 h 997624"/>
              <a:gd name="connsiteX1" fmla="*/ 2409825 w 2410654"/>
              <a:gd name="connsiteY1" fmla="*/ 598191 h 997624"/>
              <a:gd name="connsiteX2" fmla="*/ 2409825 w 2410654"/>
              <a:gd name="connsiteY2" fmla="*/ 997624 h 997624"/>
              <a:gd name="connsiteX3" fmla="*/ 401646 w 2410654"/>
              <a:gd name="connsiteY3" fmla="*/ 997504 h 997624"/>
              <a:gd name="connsiteX4" fmla="*/ 0 w 2410654"/>
              <a:gd name="connsiteY4" fmla="*/ 595858 h 997624"/>
              <a:gd name="connsiteX0" fmla="*/ 0 w 2418453"/>
              <a:gd name="connsiteY0" fmla="*/ 919548 h 1321314"/>
              <a:gd name="connsiteX1" fmla="*/ 2418451 w 2418453"/>
              <a:gd name="connsiteY1" fmla="*/ 93745 h 1321314"/>
              <a:gd name="connsiteX2" fmla="*/ 2409825 w 2418453"/>
              <a:gd name="connsiteY2" fmla="*/ 1321314 h 1321314"/>
              <a:gd name="connsiteX3" fmla="*/ 401646 w 2418453"/>
              <a:gd name="connsiteY3" fmla="*/ 1321194 h 1321314"/>
              <a:gd name="connsiteX4" fmla="*/ 0 w 2418453"/>
              <a:gd name="connsiteY4" fmla="*/ 919548 h 1321314"/>
              <a:gd name="connsiteX0" fmla="*/ 0 w 2418453"/>
              <a:gd name="connsiteY0" fmla="*/ 919548 h 1321314"/>
              <a:gd name="connsiteX1" fmla="*/ 2418451 w 2418453"/>
              <a:gd name="connsiteY1" fmla="*/ 93745 h 1321314"/>
              <a:gd name="connsiteX2" fmla="*/ 2409825 w 2418453"/>
              <a:gd name="connsiteY2" fmla="*/ 1321314 h 1321314"/>
              <a:gd name="connsiteX3" fmla="*/ 401646 w 2418453"/>
              <a:gd name="connsiteY3" fmla="*/ 1321194 h 1321314"/>
              <a:gd name="connsiteX4" fmla="*/ 0 w 2418453"/>
              <a:gd name="connsiteY4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58923"/>
              <a:gd name="connsiteY0" fmla="*/ 58047 h 459813"/>
              <a:gd name="connsiteX1" fmla="*/ 2402263 w 2558923"/>
              <a:gd name="connsiteY1" fmla="*/ 44838 h 459813"/>
              <a:gd name="connsiteX2" fmla="*/ 2409825 w 2558923"/>
              <a:gd name="connsiteY2" fmla="*/ 459813 h 459813"/>
              <a:gd name="connsiteX3" fmla="*/ 401646 w 2558923"/>
              <a:gd name="connsiteY3" fmla="*/ 459693 h 459813"/>
              <a:gd name="connsiteX4" fmla="*/ 0 w 2558923"/>
              <a:gd name="connsiteY4" fmla="*/ 58047 h 459813"/>
              <a:gd name="connsiteX0" fmla="*/ 0 w 2409825"/>
              <a:gd name="connsiteY0" fmla="*/ 58047 h 459813"/>
              <a:gd name="connsiteX1" fmla="*/ 2402263 w 2409825"/>
              <a:gd name="connsiteY1" fmla="*/ 44838 h 459813"/>
              <a:gd name="connsiteX2" fmla="*/ 2409825 w 2409825"/>
              <a:gd name="connsiteY2" fmla="*/ 459813 h 459813"/>
              <a:gd name="connsiteX3" fmla="*/ 401646 w 2409825"/>
              <a:gd name="connsiteY3" fmla="*/ 459693 h 459813"/>
              <a:gd name="connsiteX4" fmla="*/ 0 w 2409825"/>
              <a:gd name="connsiteY4" fmla="*/ 58047 h 459813"/>
              <a:gd name="connsiteX0" fmla="*/ 0 w 2409825"/>
              <a:gd name="connsiteY0" fmla="*/ 31845 h 433611"/>
              <a:gd name="connsiteX1" fmla="*/ 2402263 w 2409825"/>
              <a:gd name="connsiteY1" fmla="*/ 18636 h 433611"/>
              <a:gd name="connsiteX2" fmla="*/ 2409825 w 2409825"/>
              <a:gd name="connsiteY2" fmla="*/ 433611 h 433611"/>
              <a:gd name="connsiteX3" fmla="*/ 401646 w 2409825"/>
              <a:gd name="connsiteY3" fmla="*/ 433491 h 433611"/>
              <a:gd name="connsiteX4" fmla="*/ 0 w 2409825"/>
              <a:gd name="connsiteY4" fmla="*/ 31845 h 433611"/>
              <a:gd name="connsiteX0" fmla="*/ 0 w 2409825"/>
              <a:gd name="connsiteY0" fmla="*/ 13209 h 414975"/>
              <a:gd name="connsiteX1" fmla="*/ 2402263 w 2409825"/>
              <a:gd name="connsiteY1" fmla="*/ 0 h 414975"/>
              <a:gd name="connsiteX2" fmla="*/ 2409825 w 2409825"/>
              <a:gd name="connsiteY2" fmla="*/ 414975 h 414975"/>
              <a:gd name="connsiteX3" fmla="*/ 401646 w 2409825"/>
              <a:gd name="connsiteY3" fmla="*/ 414855 h 414975"/>
              <a:gd name="connsiteX4" fmla="*/ 0 w 2409825"/>
              <a:gd name="connsiteY4" fmla="*/ 13209 h 414975"/>
              <a:gd name="connsiteX0" fmla="*/ 0 w 2412835"/>
              <a:gd name="connsiteY0" fmla="*/ 13209 h 414975"/>
              <a:gd name="connsiteX1" fmla="*/ 2412835 w 2412835"/>
              <a:gd name="connsiteY1" fmla="*/ 0 h 414975"/>
              <a:gd name="connsiteX2" fmla="*/ 2409825 w 2412835"/>
              <a:gd name="connsiteY2" fmla="*/ 414975 h 414975"/>
              <a:gd name="connsiteX3" fmla="*/ 401646 w 2412835"/>
              <a:gd name="connsiteY3" fmla="*/ 414855 h 414975"/>
              <a:gd name="connsiteX4" fmla="*/ 0 w 2412835"/>
              <a:gd name="connsiteY4" fmla="*/ 13209 h 414975"/>
              <a:gd name="connsiteX0" fmla="*/ 0 w 2409825"/>
              <a:gd name="connsiteY0" fmla="*/ 13209 h 414975"/>
              <a:gd name="connsiteX1" fmla="*/ 2407549 w 2409825"/>
              <a:gd name="connsiteY1" fmla="*/ 0 h 414975"/>
              <a:gd name="connsiteX2" fmla="*/ 2409825 w 2409825"/>
              <a:gd name="connsiteY2" fmla="*/ 414975 h 414975"/>
              <a:gd name="connsiteX3" fmla="*/ 401646 w 2409825"/>
              <a:gd name="connsiteY3" fmla="*/ 414855 h 414975"/>
              <a:gd name="connsiteX4" fmla="*/ 0 w 2409825"/>
              <a:gd name="connsiteY4" fmla="*/ 13209 h 414975"/>
              <a:gd name="connsiteX0" fmla="*/ 0 w 2409825"/>
              <a:gd name="connsiteY0" fmla="*/ 0 h 401766"/>
              <a:gd name="connsiteX1" fmla="*/ 2407549 w 2409825"/>
              <a:gd name="connsiteY1" fmla="*/ 2647 h 401766"/>
              <a:gd name="connsiteX2" fmla="*/ 2409825 w 2409825"/>
              <a:gd name="connsiteY2" fmla="*/ 401766 h 401766"/>
              <a:gd name="connsiteX3" fmla="*/ 401646 w 2409825"/>
              <a:gd name="connsiteY3" fmla="*/ 401646 h 401766"/>
              <a:gd name="connsiteX4" fmla="*/ 0 w 2409825"/>
              <a:gd name="connsiteY4" fmla="*/ 0 h 401766"/>
              <a:gd name="connsiteX0" fmla="*/ 184062 w 2593887"/>
              <a:gd name="connsiteY0" fmla="*/ 0 h 401766"/>
              <a:gd name="connsiteX1" fmla="*/ 2591611 w 2593887"/>
              <a:gd name="connsiteY1" fmla="*/ 2647 h 401766"/>
              <a:gd name="connsiteX2" fmla="*/ 2593887 w 2593887"/>
              <a:gd name="connsiteY2" fmla="*/ 401766 h 401766"/>
              <a:gd name="connsiteX3" fmla="*/ 585708 w 2593887"/>
              <a:gd name="connsiteY3" fmla="*/ 401646 h 401766"/>
              <a:gd name="connsiteX4" fmla="*/ 212060 w 2593887"/>
              <a:gd name="connsiteY4" fmla="*/ 148693 h 401766"/>
              <a:gd name="connsiteX5" fmla="*/ 184062 w 2593887"/>
              <a:gd name="connsiteY5" fmla="*/ 0 h 401766"/>
              <a:gd name="connsiteX0" fmla="*/ 184062 w 2593887"/>
              <a:gd name="connsiteY0" fmla="*/ 0 h 401766"/>
              <a:gd name="connsiteX1" fmla="*/ 2591611 w 2593887"/>
              <a:gd name="connsiteY1" fmla="*/ 2647 h 401766"/>
              <a:gd name="connsiteX2" fmla="*/ 2593887 w 2593887"/>
              <a:gd name="connsiteY2" fmla="*/ 401766 h 401766"/>
              <a:gd name="connsiteX3" fmla="*/ 585708 w 2593887"/>
              <a:gd name="connsiteY3" fmla="*/ 401646 h 401766"/>
              <a:gd name="connsiteX4" fmla="*/ 212060 w 2593887"/>
              <a:gd name="connsiteY4" fmla="*/ 148693 h 401766"/>
              <a:gd name="connsiteX5" fmla="*/ 184062 w 2593887"/>
              <a:gd name="connsiteY5" fmla="*/ 0 h 401766"/>
              <a:gd name="connsiteX0" fmla="*/ 175268 w 2585093"/>
              <a:gd name="connsiteY0" fmla="*/ 0 h 401766"/>
              <a:gd name="connsiteX1" fmla="*/ 2582817 w 2585093"/>
              <a:gd name="connsiteY1" fmla="*/ 2647 h 401766"/>
              <a:gd name="connsiteX2" fmla="*/ 2585093 w 2585093"/>
              <a:gd name="connsiteY2" fmla="*/ 401766 h 401766"/>
              <a:gd name="connsiteX3" fmla="*/ 576914 w 2585093"/>
              <a:gd name="connsiteY3" fmla="*/ 401646 h 401766"/>
              <a:gd name="connsiteX4" fmla="*/ 203266 w 2585093"/>
              <a:gd name="connsiteY4" fmla="*/ 148693 h 401766"/>
              <a:gd name="connsiteX5" fmla="*/ 175268 w 2585093"/>
              <a:gd name="connsiteY5" fmla="*/ 0 h 401766"/>
              <a:gd name="connsiteX0" fmla="*/ 141764 w 2523591"/>
              <a:gd name="connsiteY0" fmla="*/ 154726 h 407799"/>
              <a:gd name="connsiteX1" fmla="*/ 2521315 w 2523591"/>
              <a:gd name="connsiteY1" fmla="*/ 8680 h 407799"/>
              <a:gd name="connsiteX2" fmla="*/ 2523591 w 2523591"/>
              <a:gd name="connsiteY2" fmla="*/ 407799 h 407799"/>
              <a:gd name="connsiteX3" fmla="*/ 515412 w 2523591"/>
              <a:gd name="connsiteY3" fmla="*/ 407679 h 407799"/>
              <a:gd name="connsiteX4" fmla="*/ 141764 w 2523591"/>
              <a:gd name="connsiteY4" fmla="*/ 154726 h 407799"/>
              <a:gd name="connsiteX0" fmla="*/ 398 w 2382225"/>
              <a:gd name="connsiteY0" fmla="*/ 151214 h 404287"/>
              <a:gd name="connsiteX1" fmla="*/ 2379949 w 2382225"/>
              <a:gd name="connsiteY1" fmla="*/ 5168 h 404287"/>
              <a:gd name="connsiteX2" fmla="*/ 2382225 w 2382225"/>
              <a:gd name="connsiteY2" fmla="*/ 404287 h 404287"/>
              <a:gd name="connsiteX3" fmla="*/ 374046 w 2382225"/>
              <a:gd name="connsiteY3" fmla="*/ 404167 h 404287"/>
              <a:gd name="connsiteX4" fmla="*/ 398 w 2382225"/>
              <a:gd name="connsiteY4" fmla="*/ 151214 h 404287"/>
              <a:gd name="connsiteX0" fmla="*/ 184 w 2382011"/>
              <a:gd name="connsiteY0" fmla="*/ 151283 h 404356"/>
              <a:gd name="connsiteX1" fmla="*/ 2379735 w 2382011"/>
              <a:gd name="connsiteY1" fmla="*/ 5237 h 404356"/>
              <a:gd name="connsiteX2" fmla="*/ 2382011 w 2382011"/>
              <a:gd name="connsiteY2" fmla="*/ 404356 h 404356"/>
              <a:gd name="connsiteX3" fmla="*/ 373832 w 2382011"/>
              <a:gd name="connsiteY3" fmla="*/ 404236 h 404356"/>
              <a:gd name="connsiteX4" fmla="*/ 184 w 2382011"/>
              <a:gd name="connsiteY4" fmla="*/ 151283 h 404356"/>
              <a:gd name="connsiteX0" fmla="*/ 3 w 2381830"/>
              <a:gd name="connsiteY0" fmla="*/ 150350 h 403423"/>
              <a:gd name="connsiteX1" fmla="*/ 2379554 w 2381830"/>
              <a:gd name="connsiteY1" fmla="*/ 4304 h 403423"/>
              <a:gd name="connsiteX2" fmla="*/ 2381830 w 2381830"/>
              <a:gd name="connsiteY2" fmla="*/ 403423 h 403423"/>
              <a:gd name="connsiteX3" fmla="*/ 373651 w 2381830"/>
              <a:gd name="connsiteY3" fmla="*/ 403303 h 403423"/>
              <a:gd name="connsiteX4" fmla="*/ 3 w 2381830"/>
              <a:gd name="connsiteY4" fmla="*/ 150350 h 403423"/>
              <a:gd name="connsiteX0" fmla="*/ 3 w 2381830"/>
              <a:gd name="connsiteY0" fmla="*/ 150350 h 403423"/>
              <a:gd name="connsiteX1" fmla="*/ 2379554 w 2381830"/>
              <a:gd name="connsiteY1" fmla="*/ 4304 h 403423"/>
              <a:gd name="connsiteX2" fmla="*/ 2381830 w 2381830"/>
              <a:gd name="connsiteY2" fmla="*/ 403423 h 403423"/>
              <a:gd name="connsiteX3" fmla="*/ 373651 w 2381830"/>
              <a:gd name="connsiteY3" fmla="*/ 403303 h 403423"/>
              <a:gd name="connsiteX4" fmla="*/ 3 w 2381830"/>
              <a:gd name="connsiteY4" fmla="*/ 150350 h 403423"/>
              <a:gd name="connsiteX0" fmla="*/ 141504 w 2523331"/>
              <a:gd name="connsiteY0" fmla="*/ 48576 h 301649"/>
              <a:gd name="connsiteX1" fmla="*/ 2517525 w 2523331"/>
              <a:gd name="connsiteY1" fmla="*/ 22567 h 301649"/>
              <a:gd name="connsiteX2" fmla="*/ 2523331 w 2523331"/>
              <a:gd name="connsiteY2" fmla="*/ 301649 h 301649"/>
              <a:gd name="connsiteX3" fmla="*/ 515152 w 2523331"/>
              <a:gd name="connsiteY3" fmla="*/ 301529 h 301649"/>
              <a:gd name="connsiteX4" fmla="*/ 141504 w 2523331"/>
              <a:gd name="connsiteY4" fmla="*/ 48576 h 301649"/>
              <a:gd name="connsiteX0" fmla="*/ 141504 w 2523331"/>
              <a:gd name="connsiteY0" fmla="*/ 33303 h 286376"/>
              <a:gd name="connsiteX1" fmla="*/ 2517525 w 2523331"/>
              <a:gd name="connsiteY1" fmla="*/ 7294 h 286376"/>
              <a:gd name="connsiteX2" fmla="*/ 2523331 w 2523331"/>
              <a:gd name="connsiteY2" fmla="*/ 286376 h 286376"/>
              <a:gd name="connsiteX3" fmla="*/ 515152 w 2523331"/>
              <a:gd name="connsiteY3" fmla="*/ 286256 h 286376"/>
              <a:gd name="connsiteX4" fmla="*/ 141504 w 2523331"/>
              <a:gd name="connsiteY4" fmla="*/ 33303 h 286376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0 w 2381827"/>
              <a:gd name="connsiteY0" fmla="*/ 30430 h 283503"/>
              <a:gd name="connsiteX1" fmla="*/ 2376021 w 2381827"/>
              <a:gd name="connsiteY1" fmla="*/ 4421 h 283503"/>
              <a:gd name="connsiteX2" fmla="*/ 2381827 w 2381827"/>
              <a:gd name="connsiteY2" fmla="*/ 283503 h 283503"/>
              <a:gd name="connsiteX3" fmla="*/ 373648 w 2381827"/>
              <a:gd name="connsiteY3" fmla="*/ 283383 h 283503"/>
              <a:gd name="connsiteX4" fmla="*/ 0 w 2381827"/>
              <a:gd name="connsiteY4" fmla="*/ 30430 h 283503"/>
              <a:gd name="connsiteX0" fmla="*/ 0 w 2381827"/>
              <a:gd name="connsiteY0" fmla="*/ 30430 h 283503"/>
              <a:gd name="connsiteX1" fmla="*/ 2376021 w 2381827"/>
              <a:gd name="connsiteY1" fmla="*/ 4421 h 283503"/>
              <a:gd name="connsiteX2" fmla="*/ 2381827 w 2381827"/>
              <a:gd name="connsiteY2" fmla="*/ 283503 h 283503"/>
              <a:gd name="connsiteX3" fmla="*/ 373648 w 2381827"/>
              <a:gd name="connsiteY3" fmla="*/ 283383 h 283503"/>
              <a:gd name="connsiteX4" fmla="*/ 0 w 2381827"/>
              <a:gd name="connsiteY4" fmla="*/ 30430 h 283503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1296 h 254369"/>
              <a:gd name="connsiteX1" fmla="*/ 2372491 w 2381827"/>
              <a:gd name="connsiteY1" fmla="*/ 0 h 254369"/>
              <a:gd name="connsiteX2" fmla="*/ 2381827 w 2381827"/>
              <a:gd name="connsiteY2" fmla="*/ 254369 h 254369"/>
              <a:gd name="connsiteX3" fmla="*/ 373648 w 2381827"/>
              <a:gd name="connsiteY3" fmla="*/ 254249 h 254369"/>
              <a:gd name="connsiteX4" fmla="*/ 0 w 2381827"/>
              <a:gd name="connsiteY4" fmla="*/ 1296 h 254369"/>
              <a:gd name="connsiteX0" fmla="*/ 0 w 2381827"/>
              <a:gd name="connsiteY0" fmla="*/ 4827 h 257900"/>
              <a:gd name="connsiteX1" fmla="*/ 2379552 w 2381827"/>
              <a:gd name="connsiteY1" fmla="*/ 0 h 257900"/>
              <a:gd name="connsiteX2" fmla="*/ 2381827 w 2381827"/>
              <a:gd name="connsiteY2" fmla="*/ 257900 h 257900"/>
              <a:gd name="connsiteX3" fmla="*/ 373648 w 2381827"/>
              <a:gd name="connsiteY3" fmla="*/ 257780 h 257900"/>
              <a:gd name="connsiteX4" fmla="*/ 0 w 2381827"/>
              <a:gd name="connsiteY4" fmla="*/ 4827 h 257900"/>
              <a:gd name="connsiteX0" fmla="*/ 0 w 2378758"/>
              <a:gd name="connsiteY0" fmla="*/ 1758 h 257900"/>
              <a:gd name="connsiteX1" fmla="*/ 2376483 w 2378758"/>
              <a:gd name="connsiteY1" fmla="*/ 0 h 257900"/>
              <a:gd name="connsiteX2" fmla="*/ 2378758 w 2378758"/>
              <a:gd name="connsiteY2" fmla="*/ 257900 h 257900"/>
              <a:gd name="connsiteX3" fmla="*/ 370579 w 2378758"/>
              <a:gd name="connsiteY3" fmla="*/ 257780 h 257900"/>
              <a:gd name="connsiteX4" fmla="*/ 0 w 2378758"/>
              <a:gd name="connsiteY4" fmla="*/ 1758 h 257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78758" h="257900">
                <a:moveTo>
                  <a:pt x="0" y="1758"/>
                </a:moveTo>
                <a:lnTo>
                  <a:pt x="2376483" y="0"/>
                </a:lnTo>
                <a:cubicBezTo>
                  <a:pt x="2378576" y="204595"/>
                  <a:pt x="2374230" y="-26752"/>
                  <a:pt x="2378758" y="257900"/>
                </a:cubicBezTo>
                <a:lnTo>
                  <a:pt x="370579" y="257780"/>
                </a:lnTo>
                <a:cubicBezTo>
                  <a:pt x="15974" y="226193"/>
                  <a:pt x="3238" y="-12987"/>
                  <a:pt x="0" y="1758"/>
                </a:cubicBezTo>
                <a:close/>
              </a:path>
            </a:pathLst>
          </a:custGeom>
          <a:solidFill>
            <a:srgbClr val="BF3009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/>
          <p:cNvGrpSpPr/>
          <p:nvPr userDrawn="1"/>
        </p:nvGrpSpPr>
        <p:grpSpPr>
          <a:xfrm>
            <a:off x="7013476" y="4115723"/>
            <a:ext cx="1915027" cy="1923571"/>
            <a:chOff x="-1143000" y="1828800"/>
            <a:chExt cx="518410" cy="520723"/>
          </a:xfrm>
        </p:grpSpPr>
        <p:sp>
          <p:nvSpPr>
            <p:cNvPr id="19" name="Freeform 143"/>
            <p:cNvSpPr>
              <a:spLocks noChangeAspect="1"/>
            </p:cNvSpPr>
            <p:nvPr/>
          </p:nvSpPr>
          <p:spPr bwMode="black">
            <a:xfrm>
              <a:off x="-996018" y="1828800"/>
              <a:ext cx="174790" cy="95400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144"/>
            <p:cNvSpPr>
              <a:spLocks noChangeAspect="1"/>
            </p:cNvSpPr>
            <p:nvPr/>
          </p:nvSpPr>
          <p:spPr bwMode="black">
            <a:xfrm>
              <a:off x="-894720" y="1880475"/>
              <a:ext cx="170817" cy="97387"/>
            </a:xfrm>
            <a:custGeom>
              <a:avLst/>
              <a:gdLst/>
              <a:ahLst/>
              <a:cxnLst>
                <a:cxn ang="0">
                  <a:pos x="54" y="84"/>
                </a:cxn>
                <a:cxn ang="0">
                  <a:pos x="144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4" y="84"/>
                </a:cxn>
              </a:cxnLst>
              <a:rect l="0" t="0" r="r" b="b"/>
              <a:pathLst>
                <a:path w="144" h="84">
                  <a:moveTo>
                    <a:pt x="54" y="84"/>
                  </a:moveTo>
                  <a:lnTo>
                    <a:pt x="144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4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Freeform 145"/>
            <p:cNvSpPr>
              <a:spLocks noChangeAspect="1"/>
            </p:cNvSpPr>
            <p:nvPr/>
          </p:nvSpPr>
          <p:spPr bwMode="black">
            <a:xfrm>
              <a:off x="-799380" y="1930161"/>
              <a:ext cx="174790" cy="99375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146"/>
            <p:cNvSpPr>
              <a:spLocks noChangeAspect="1"/>
            </p:cNvSpPr>
            <p:nvPr/>
          </p:nvSpPr>
          <p:spPr bwMode="black">
            <a:xfrm>
              <a:off x="-946363" y="2019599"/>
              <a:ext cx="174790" cy="99375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Freeform 147"/>
            <p:cNvSpPr>
              <a:spLocks noChangeAspect="1"/>
            </p:cNvSpPr>
            <p:nvPr/>
          </p:nvSpPr>
          <p:spPr bwMode="black">
            <a:xfrm>
              <a:off x="-847050" y="2073261"/>
              <a:ext cx="172803" cy="95400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Freeform 148"/>
            <p:cNvSpPr>
              <a:spLocks noChangeAspect="1"/>
            </p:cNvSpPr>
            <p:nvPr/>
          </p:nvSpPr>
          <p:spPr bwMode="black">
            <a:xfrm>
              <a:off x="-1091357" y="2107048"/>
              <a:ext cx="170817" cy="101361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6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6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Freeform 149"/>
            <p:cNvSpPr>
              <a:spLocks noChangeAspect="1"/>
            </p:cNvSpPr>
            <p:nvPr/>
          </p:nvSpPr>
          <p:spPr bwMode="black">
            <a:xfrm>
              <a:off x="-996018" y="2158723"/>
              <a:ext cx="174790" cy="99375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Freeform 150"/>
            <p:cNvSpPr>
              <a:spLocks noChangeAspect="1"/>
            </p:cNvSpPr>
            <p:nvPr/>
          </p:nvSpPr>
          <p:spPr bwMode="black">
            <a:xfrm>
              <a:off x="-1143000" y="2250148"/>
              <a:ext cx="174790" cy="99375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Rectangle 183"/>
          <p:cNvSpPr>
            <a:spLocks noGrp="1" noChangeArrowheads="1"/>
          </p:cNvSpPr>
          <p:nvPr>
            <p:ph type="subTitle" idx="1" hasCustomPrompt="1"/>
          </p:nvPr>
        </p:nvSpPr>
        <p:spPr bwMode="blackWhite">
          <a:xfrm>
            <a:off x="3044100" y="3314701"/>
            <a:ext cx="5884403" cy="533400"/>
          </a:xfrm>
          <a:prstGeom prst="rect">
            <a:avLst/>
          </a:prstGeom>
          <a:ln w="25400" algn="ctr"/>
        </p:spPr>
        <p:txBody>
          <a:bodyPr tIns="0" bIns="91440" anchor="t">
            <a:noAutofit/>
          </a:bodyPr>
          <a:lstStyle>
            <a:lvl1pPr marL="0" indent="0" algn="l" rtl="0" fontAlgn="base">
              <a:lnSpc>
                <a:spcPct val="85000"/>
              </a:lnSpc>
              <a:spcBef>
                <a:spcPct val="25000"/>
              </a:spcBef>
              <a:spcAft>
                <a:spcPct val="0"/>
              </a:spcAft>
              <a:buClrTx/>
              <a:buFont typeface="Arial" charset="0"/>
              <a:buNone/>
              <a:defRPr lang="en-US" sz="2700" b="0" kern="1200" dirty="0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Subhead here</a:t>
            </a:r>
          </a:p>
        </p:txBody>
      </p:sp>
      <p:sp>
        <p:nvSpPr>
          <p:cNvPr id="28" name="Rectangle 182"/>
          <p:cNvSpPr>
            <a:spLocks noGrp="1" noChangeArrowheads="1"/>
          </p:cNvSpPr>
          <p:nvPr>
            <p:ph type="ctrTitle" hasCustomPrompt="1"/>
          </p:nvPr>
        </p:nvSpPr>
        <p:spPr bwMode="blackWhite">
          <a:xfrm>
            <a:off x="3044100" y="2609849"/>
            <a:ext cx="5884403" cy="666751"/>
          </a:xfrm>
          <a:ln w="25400"/>
        </p:spPr>
        <p:txBody>
          <a:bodyPr tIns="91440" bIns="91440" anchor="b"/>
          <a:lstStyle>
            <a:lvl1pPr algn="l">
              <a:spcBef>
                <a:spcPct val="25000"/>
              </a:spcBef>
              <a:defRPr sz="3200" b="1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glow rad="50800">
                    <a:schemeClr val="tx1">
                      <a:lumMod val="85000"/>
                      <a:lumOff val="15000"/>
                      <a:alpha val="26000"/>
                    </a:schemeClr>
                  </a:glow>
                  <a:outerShdw blurRad="50800" dist="50800" dir="5400000" sx="72000" sy="72000" algn="ctr" rotWithShape="0">
                    <a:srgbClr val="000000">
                      <a:alpha val="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Title Goes Here</a:t>
            </a:r>
            <a:endParaRPr lang="en-US" dirty="0"/>
          </a:p>
        </p:txBody>
      </p:sp>
      <p:grpSp>
        <p:nvGrpSpPr>
          <p:cNvPr id="43" name="Group 42"/>
          <p:cNvGrpSpPr/>
          <p:nvPr userDrawn="1"/>
        </p:nvGrpSpPr>
        <p:grpSpPr>
          <a:xfrm>
            <a:off x="373906" y="446270"/>
            <a:ext cx="2107026" cy="731577"/>
            <a:chOff x="623328" y="4121150"/>
            <a:chExt cx="1411453" cy="490068"/>
          </a:xfrm>
        </p:grpSpPr>
        <p:pic>
          <p:nvPicPr>
            <p:cNvPr id="45" name="Picture 3" descr="C:\Users\rls02c\Desktop\Chinese.png"/>
            <p:cNvPicPr>
              <a:picLocks noChangeAspect="1" noChangeArrowheads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886" y="4469460"/>
              <a:ext cx="696496" cy="141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3" name="Group 52"/>
            <p:cNvGrpSpPr/>
            <p:nvPr userDrawn="1"/>
          </p:nvGrpSpPr>
          <p:grpSpPr>
            <a:xfrm>
              <a:off x="623328" y="4121150"/>
              <a:ext cx="1411453" cy="326584"/>
              <a:chOff x="623328" y="6139193"/>
              <a:chExt cx="1411453" cy="326584"/>
            </a:xfrm>
          </p:grpSpPr>
          <p:sp>
            <p:nvSpPr>
              <p:cNvPr id="54" name="Freeform 288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8" name="Freeform 289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9" name="Freeform 290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0" name="Freeform 291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1" name="Freeform 292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2" name="Freeform 293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3" name="Freeform 294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4" name="Freeform 295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5" name="Freeform 296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6" name="Freeform 297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7" name="Freeform 298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8" name="Freeform 299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9" name="Freeform 300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0" name="Freeform 301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1" name="Freeform 302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2" name="Freeform 303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3" name="Freeform 304"/>
              <p:cNvSpPr>
                <a:spLocks/>
              </p:cNvSpPr>
              <p:nvPr/>
            </p:nvSpPr>
            <p:spPr bwMode="black">
              <a:xfrm>
                <a:off x="947168" y="6299442"/>
                <a:ext cx="89616" cy="162278"/>
              </a:xfrm>
              <a:custGeom>
                <a:avLst/>
                <a:gdLst/>
                <a:ahLst/>
                <a:cxnLst>
                  <a:cxn ang="0">
                    <a:pos x="15" y="55"/>
                  </a:cxn>
                  <a:cxn ang="0">
                    <a:pos x="0" y="55"/>
                  </a:cxn>
                  <a:cxn ang="0">
                    <a:pos x="3" y="37"/>
                  </a:cxn>
                  <a:cxn ang="0">
                    <a:pos x="18" y="37"/>
                  </a:cxn>
                  <a:cxn ang="0">
                    <a:pos x="20" y="27"/>
                  </a:cxn>
                  <a:cxn ang="0">
                    <a:pos x="54" y="0"/>
                  </a:cxn>
                  <a:cxn ang="0">
                    <a:pos x="73" y="2"/>
                  </a:cxn>
                  <a:cxn ang="0">
                    <a:pos x="68" y="23"/>
                  </a:cxn>
                  <a:cxn ang="0">
                    <a:pos x="60" y="23"/>
                  </a:cxn>
                  <a:cxn ang="0">
                    <a:pos x="49" y="31"/>
                  </a:cxn>
                  <a:cxn ang="0">
                    <a:pos x="48" y="37"/>
                  </a:cxn>
                  <a:cxn ang="0">
                    <a:pos x="66" y="37"/>
                  </a:cxn>
                  <a:cxn ang="0">
                    <a:pos x="62" y="55"/>
                  </a:cxn>
                  <a:cxn ang="0">
                    <a:pos x="44" y="55"/>
                  </a:cxn>
                  <a:cxn ang="0">
                    <a:pos x="29" y="134"/>
                  </a:cxn>
                  <a:cxn ang="0">
                    <a:pos x="0" y="134"/>
                  </a:cxn>
                  <a:cxn ang="0">
                    <a:pos x="15" y="55"/>
                  </a:cxn>
                </a:cxnLst>
                <a:rect l="0" t="0" r="r" b="b"/>
                <a:pathLst>
                  <a:path w="73" h="134">
                    <a:moveTo>
                      <a:pt x="15" y="55"/>
                    </a:moveTo>
                    <a:cubicBezTo>
                      <a:pt x="0" y="55"/>
                      <a:pt x="0" y="55"/>
                      <a:pt x="0" y="5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2" y="16"/>
                      <a:pt x="29" y="0"/>
                      <a:pt x="54" y="0"/>
                    </a:cubicBezTo>
                    <a:cubicBezTo>
                      <a:pt x="60" y="0"/>
                      <a:pt x="69" y="1"/>
                      <a:pt x="73" y="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5" y="23"/>
                      <a:pt x="50" y="25"/>
                      <a:pt x="49" y="31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66" y="37"/>
                      <a:pt x="66" y="37"/>
                      <a:pt x="66" y="37"/>
                    </a:cubicBezTo>
                    <a:cubicBezTo>
                      <a:pt x="62" y="55"/>
                      <a:pt x="62" y="55"/>
                      <a:pt x="62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29" y="134"/>
                      <a:pt x="29" y="134"/>
                      <a:pt x="29" y="134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15" y="55"/>
                      <a:pt x="15" y="55"/>
                      <a:pt x="15" y="55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4" name="Freeform 305"/>
              <p:cNvSpPr>
                <a:spLocks/>
              </p:cNvSpPr>
              <p:nvPr/>
            </p:nvSpPr>
            <p:spPr bwMode="black">
              <a:xfrm>
                <a:off x="1020490" y="6341026"/>
                <a:ext cx="93690" cy="119680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8" y="0"/>
                  </a:cxn>
                  <a:cxn ang="0">
                    <a:pos x="46" y="10"/>
                  </a:cxn>
                  <a:cxn ang="0">
                    <a:pos x="75" y="0"/>
                  </a:cxn>
                  <a:cxn ang="0">
                    <a:pos x="71" y="25"/>
                  </a:cxn>
                  <a:cxn ang="0">
                    <a:pos x="67" y="26"/>
                  </a:cxn>
                  <a:cxn ang="0">
                    <a:pos x="40" y="42"/>
                  </a:cxn>
                  <a:cxn ang="0">
                    <a:pos x="29" y="99"/>
                  </a:cxn>
                  <a:cxn ang="0">
                    <a:pos x="0" y="99"/>
                  </a:cxn>
                  <a:cxn ang="0">
                    <a:pos x="19" y="0"/>
                  </a:cxn>
                </a:cxnLst>
                <a:rect l="0" t="0" r="r" b="b"/>
                <a:pathLst>
                  <a:path w="75" h="99">
                    <a:moveTo>
                      <a:pt x="19" y="0"/>
                    </a:moveTo>
                    <a:cubicBezTo>
                      <a:pt x="48" y="0"/>
                      <a:pt x="48" y="0"/>
                      <a:pt x="48" y="0"/>
                    </a:cubicBezTo>
                    <a:cubicBezTo>
                      <a:pt x="46" y="10"/>
                      <a:pt x="46" y="10"/>
                      <a:pt x="46" y="10"/>
                    </a:cubicBezTo>
                    <a:cubicBezTo>
                      <a:pt x="54" y="4"/>
                      <a:pt x="65" y="0"/>
                      <a:pt x="75" y="0"/>
                    </a:cubicBezTo>
                    <a:cubicBezTo>
                      <a:pt x="71" y="25"/>
                      <a:pt x="71" y="25"/>
                      <a:pt x="71" y="25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50" y="28"/>
                      <a:pt x="42" y="31"/>
                      <a:pt x="40" y="42"/>
                    </a:cubicBezTo>
                    <a:cubicBezTo>
                      <a:pt x="29" y="99"/>
                      <a:pt x="29" y="99"/>
                      <a:pt x="29" y="99"/>
                    </a:cubicBezTo>
                    <a:cubicBezTo>
                      <a:pt x="0" y="99"/>
                      <a:pt x="0" y="99"/>
                      <a:pt x="0" y="99"/>
                    </a:cubicBezTo>
                    <a:cubicBezTo>
                      <a:pt x="19" y="0"/>
                      <a:pt x="19" y="0"/>
                      <a:pt x="19" y="0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5" name="Freeform 306"/>
              <p:cNvSpPr>
                <a:spLocks noEditPoints="1"/>
              </p:cNvSpPr>
              <p:nvPr/>
            </p:nvSpPr>
            <p:spPr bwMode="black">
              <a:xfrm>
                <a:off x="1609105" y="6337983"/>
                <a:ext cx="129332" cy="127794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91" y="102"/>
                  </a:cxn>
                  <a:cxn ang="0">
                    <a:pos x="64" y="102"/>
                  </a:cxn>
                  <a:cxn ang="0">
                    <a:pos x="64" y="92"/>
                  </a:cxn>
                  <a:cxn ang="0">
                    <a:pos x="64" y="92"/>
                  </a:cxn>
                  <a:cxn ang="0">
                    <a:pos x="32" y="105"/>
                  </a:cxn>
                  <a:cxn ang="0">
                    <a:pos x="4" y="75"/>
                  </a:cxn>
                  <a:cxn ang="0">
                    <a:pos x="62" y="39"/>
                  </a:cxn>
                  <a:cxn ang="0">
                    <a:pos x="73" y="37"/>
                  </a:cxn>
                  <a:cxn ang="0">
                    <a:pos x="75" y="29"/>
                  </a:cxn>
                  <a:cxn ang="0">
                    <a:pos x="63" y="18"/>
                  </a:cxn>
                  <a:cxn ang="0">
                    <a:pos x="45" y="32"/>
                  </a:cxn>
                  <a:cxn ang="0">
                    <a:pos x="17" y="32"/>
                  </a:cxn>
                  <a:cxn ang="0">
                    <a:pos x="64" y="0"/>
                  </a:cxn>
                  <a:cxn ang="0">
                    <a:pos x="103" y="29"/>
                  </a:cxn>
                  <a:cxn ang="0">
                    <a:pos x="93" y="82"/>
                  </a:cxn>
                  <a:cxn ang="0">
                    <a:pos x="70" y="54"/>
                  </a:cxn>
                  <a:cxn ang="0">
                    <a:pos x="49" y="60"/>
                  </a:cxn>
                  <a:cxn ang="0">
                    <a:pos x="33" y="73"/>
                  </a:cxn>
                  <a:cxn ang="0">
                    <a:pos x="44" y="84"/>
                  </a:cxn>
                  <a:cxn ang="0">
                    <a:pos x="69" y="61"/>
                  </a:cxn>
                  <a:cxn ang="0">
                    <a:pos x="70" y="54"/>
                  </a:cxn>
                </a:cxnLst>
                <a:rect l="0" t="0" r="r" b="b"/>
                <a:pathLst>
                  <a:path w="107" h="105">
                    <a:moveTo>
                      <a:pt x="93" y="82"/>
                    </a:moveTo>
                    <a:cubicBezTo>
                      <a:pt x="91" y="89"/>
                      <a:pt x="90" y="96"/>
                      <a:pt x="91" y="102"/>
                    </a:cubicBezTo>
                    <a:cubicBezTo>
                      <a:pt x="64" y="102"/>
                      <a:pt x="64" y="102"/>
                      <a:pt x="64" y="102"/>
                    </a:cubicBezTo>
                    <a:cubicBezTo>
                      <a:pt x="64" y="99"/>
                      <a:pt x="64" y="95"/>
                      <a:pt x="64" y="92"/>
                    </a:cubicBezTo>
                    <a:cubicBezTo>
                      <a:pt x="64" y="92"/>
                      <a:pt x="64" y="92"/>
                      <a:pt x="64" y="92"/>
                    </a:cubicBezTo>
                    <a:cubicBezTo>
                      <a:pt x="58" y="100"/>
                      <a:pt x="42" y="105"/>
                      <a:pt x="32" y="105"/>
                    </a:cubicBezTo>
                    <a:cubicBezTo>
                      <a:pt x="13" y="105"/>
                      <a:pt x="0" y="95"/>
                      <a:pt x="4" y="75"/>
                    </a:cubicBezTo>
                    <a:cubicBezTo>
                      <a:pt x="9" y="52"/>
                      <a:pt x="30" y="43"/>
                      <a:pt x="62" y="39"/>
                    </a:cubicBezTo>
                    <a:cubicBezTo>
                      <a:pt x="73" y="37"/>
                      <a:pt x="73" y="37"/>
                      <a:pt x="73" y="37"/>
                    </a:cubicBezTo>
                    <a:cubicBezTo>
                      <a:pt x="75" y="29"/>
                      <a:pt x="75" y="29"/>
                      <a:pt x="75" y="29"/>
                    </a:cubicBezTo>
                    <a:cubicBezTo>
                      <a:pt x="76" y="21"/>
                      <a:pt x="71" y="18"/>
                      <a:pt x="63" y="18"/>
                    </a:cubicBezTo>
                    <a:cubicBezTo>
                      <a:pt x="54" y="18"/>
                      <a:pt x="49" y="22"/>
                      <a:pt x="45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24" y="3"/>
                      <a:pt x="51" y="0"/>
                      <a:pt x="64" y="0"/>
                    </a:cubicBezTo>
                    <a:cubicBezTo>
                      <a:pt x="91" y="0"/>
                      <a:pt x="107" y="7"/>
                      <a:pt x="103" y="29"/>
                    </a:cubicBezTo>
                    <a:cubicBezTo>
                      <a:pt x="93" y="82"/>
                      <a:pt x="93" y="82"/>
                      <a:pt x="93" y="82"/>
                    </a:cubicBezTo>
                    <a:close/>
                    <a:moveTo>
                      <a:pt x="70" y="54"/>
                    </a:moveTo>
                    <a:cubicBezTo>
                      <a:pt x="49" y="60"/>
                      <a:pt x="49" y="60"/>
                      <a:pt x="49" y="60"/>
                    </a:cubicBezTo>
                    <a:cubicBezTo>
                      <a:pt x="42" y="62"/>
                      <a:pt x="34" y="64"/>
                      <a:pt x="33" y="73"/>
                    </a:cubicBezTo>
                    <a:cubicBezTo>
                      <a:pt x="31" y="80"/>
                      <a:pt x="37" y="84"/>
                      <a:pt x="44" y="84"/>
                    </a:cubicBezTo>
                    <a:cubicBezTo>
                      <a:pt x="56" y="84"/>
                      <a:pt x="66" y="76"/>
                      <a:pt x="69" y="61"/>
                    </a:cubicBezTo>
                    <a:cubicBezTo>
                      <a:pt x="70" y="54"/>
                      <a:pt x="70" y="54"/>
                      <a:pt x="70" y="54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6" name="Freeform 307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7" name="Freeform 308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8" name="Freeform 309"/>
              <p:cNvSpPr>
                <a:spLocks noEditPoints="1"/>
              </p:cNvSpPr>
              <p:nvPr/>
            </p:nvSpPr>
            <p:spPr bwMode="black">
              <a:xfrm>
                <a:off x="1101959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9" name="Freeform 310"/>
              <p:cNvSpPr>
                <a:spLocks noEditPoints="1"/>
              </p:cNvSpPr>
              <p:nvPr/>
            </p:nvSpPr>
            <p:spPr bwMode="black">
              <a:xfrm>
                <a:off x="1235365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1" y="84"/>
                      <a:pt x="30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7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0" name="Freeform 311"/>
              <p:cNvSpPr>
                <a:spLocks noEditPoints="1"/>
              </p:cNvSpPr>
              <p:nvPr/>
            </p:nvSpPr>
            <p:spPr bwMode="black">
              <a:xfrm>
                <a:off x="1800557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6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6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5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2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1" name="Freeform 312"/>
              <p:cNvSpPr>
                <a:spLocks/>
              </p:cNvSpPr>
              <p:nvPr/>
            </p:nvSpPr>
            <p:spPr bwMode="black">
              <a:xfrm>
                <a:off x="1486901" y="6337983"/>
                <a:ext cx="126277" cy="127794"/>
              </a:xfrm>
              <a:custGeom>
                <a:avLst/>
                <a:gdLst/>
                <a:ahLst/>
                <a:cxnLst>
                  <a:cxn ang="0">
                    <a:pos x="76" y="69"/>
                  </a:cxn>
                  <a:cxn ang="0">
                    <a:pos x="53" y="83"/>
                  </a:cxn>
                  <a:cxn ang="0">
                    <a:pos x="37" y="53"/>
                  </a:cxn>
                  <a:cxn ang="0">
                    <a:pos x="65" y="23"/>
                  </a:cxn>
                  <a:cxn ang="0">
                    <a:pos x="81" y="38"/>
                  </a:cxn>
                  <a:cxn ang="0">
                    <a:pos x="105" y="23"/>
                  </a:cxn>
                  <a:cxn ang="0">
                    <a:pos x="66" y="0"/>
                  </a:cxn>
                  <a:cxn ang="0">
                    <a:pos x="6" y="53"/>
                  </a:cxn>
                  <a:cxn ang="0">
                    <a:pos x="46" y="105"/>
                  </a:cxn>
                  <a:cxn ang="0">
                    <a:pos x="96" y="79"/>
                  </a:cxn>
                  <a:cxn ang="0">
                    <a:pos x="76" y="69"/>
                  </a:cxn>
                </a:cxnLst>
                <a:rect l="0" t="0" r="r" b="b"/>
                <a:pathLst>
                  <a:path w="105" h="105">
                    <a:moveTo>
                      <a:pt x="76" y="69"/>
                    </a:moveTo>
                    <a:cubicBezTo>
                      <a:pt x="70" y="79"/>
                      <a:pt x="62" y="83"/>
                      <a:pt x="53" y="83"/>
                    </a:cubicBezTo>
                    <a:cubicBezTo>
                      <a:pt x="38" y="83"/>
                      <a:pt x="33" y="70"/>
                      <a:pt x="37" y="53"/>
                    </a:cubicBezTo>
                    <a:cubicBezTo>
                      <a:pt x="40" y="36"/>
                      <a:pt x="48" y="23"/>
                      <a:pt x="65" y="23"/>
                    </a:cubicBezTo>
                    <a:cubicBezTo>
                      <a:pt x="69" y="23"/>
                      <a:pt x="79" y="26"/>
                      <a:pt x="81" y="38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99" y="7"/>
                      <a:pt x="84" y="0"/>
                      <a:pt x="66" y="0"/>
                    </a:cubicBezTo>
                    <a:cubicBezTo>
                      <a:pt x="38" y="0"/>
                      <a:pt x="13" y="20"/>
                      <a:pt x="6" y="53"/>
                    </a:cubicBezTo>
                    <a:cubicBezTo>
                      <a:pt x="0" y="86"/>
                      <a:pt x="17" y="105"/>
                      <a:pt x="46" y="105"/>
                    </a:cubicBezTo>
                    <a:cubicBezTo>
                      <a:pt x="65" y="105"/>
                      <a:pt x="84" y="95"/>
                      <a:pt x="96" y="79"/>
                    </a:cubicBezTo>
                    <a:cubicBezTo>
                      <a:pt x="76" y="69"/>
                      <a:pt x="76" y="69"/>
                      <a:pt x="76" y="6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2" name="Freeform 313"/>
              <p:cNvSpPr>
                <a:spLocks/>
              </p:cNvSpPr>
              <p:nvPr/>
            </p:nvSpPr>
            <p:spPr bwMode="black">
              <a:xfrm>
                <a:off x="1359605" y="6337983"/>
                <a:ext cx="133406" cy="127794"/>
              </a:xfrm>
              <a:custGeom>
                <a:avLst/>
                <a:gdLst/>
                <a:ahLst/>
                <a:cxnLst>
                  <a:cxn ang="0">
                    <a:pos x="46" y="29"/>
                  </a:cxn>
                  <a:cxn ang="0">
                    <a:pos x="60" y="22"/>
                  </a:cxn>
                  <a:cxn ang="0">
                    <a:pos x="85" y="32"/>
                  </a:cxn>
                  <a:cxn ang="0">
                    <a:pos x="110" y="17"/>
                  </a:cxn>
                  <a:cxn ang="0">
                    <a:pos x="66" y="0"/>
                  </a:cxn>
                  <a:cxn ang="0">
                    <a:pos x="17" y="35"/>
                  </a:cxn>
                  <a:cxn ang="0">
                    <a:pos x="68" y="74"/>
                  </a:cxn>
                  <a:cxn ang="0">
                    <a:pos x="51" y="84"/>
                  </a:cxn>
                  <a:cxn ang="0">
                    <a:pos x="22" y="70"/>
                  </a:cxn>
                  <a:cxn ang="0">
                    <a:pos x="0" y="83"/>
                  </a:cxn>
                  <a:cxn ang="0">
                    <a:pos x="46" y="105"/>
                  </a:cxn>
                  <a:cxn ang="0">
                    <a:pos x="97" y="70"/>
                  </a:cxn>
                  <a:cxn ang="0">
                    <a:pos x="46" y="29"/>
                  </a:cxn>
                </a:cxnLst>
                <a:rect l="0" t="0" r="r" b="b"/>
                <a:pathLst>
                  <a:path w="110" h="105">
                    <a:moveTo>
                      <a:pt x="46" y="29"/>
                    </a:moveTo>
                    <a:cubicBezTo>
                      <a:pt x="47" y="24"/>
                      <a:pt x="53" y="22"/>
                      <a:pt x="60" y="22"/>
                    </a:cubicBezTo>
                    <a:cubicBezTo>
                      <a:pt x="69" y="22"/>
                      <a:pt x="81" y="25"/>
                      <a:pt x="85" y="32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97" y="6"/>
                      <a:pt x="80" y="0"/>
                      <a:pt x="66" y="0"/>
                    </a:cubicBezTo>
                    <a:cubicBezTo>
                      <a:pt x="46" y="0"/>
                      <a:pt x="22" y="10"/>
                      <a:pt x="17" y="35"/>
                    </a:cubicBezTo>
                    <a:cubicBezTo>
                      <a:pt x="10" y="70"/>
                      <a:pt x="71" y="58"/>
                      <a:pt x="68" y="74"/>
                    </a:cubicBezTo>
                    <a:cubicBezTo>
                      <a:pt x="67" y="83"/>
                      <a:pt x="55" y="84"/>
                      <a:pt x="51" y="84"/>
                    </a:cubicBezTo>
                    <a:cubicBezTo>
                      <a:pt x="37" y="84"/>
                      <a:pt x="29" y="78"/>
                      <a:pt x="22" y="70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11" y="99"/>
                      <a:pt x="25" y="105"/>
                      <a:pt x="46" y="105"/>
                    </a:cubicBezTo>
                    <a:cubicBezTo>
                      <a:pt x="67" y="105"/>
                      <a:pt x="92" y="96"/>
                      <a:pt x="97" y="70"/>
                    </a:cubicBezTo>
                    <a:cubicBezTo>
                      <a:pt x="104" y="32"/>
                      <a:pt x="43" y="46"/>
                      <a:pt x="46" y="2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3" name="Text Box 314"/>
              <p:cNvSpPr txBox="1">
                <a:spLocks noChangeAspect="1" noChangeArrowheads="1"/>
              </p:cNvSpPr>
              <p:nvPr/>
            </p:nvSpPr>
            <p:spPr bwMode="black">
              <a:xfrm>
                <a:off x="1888137" y="6341026"/>
                <a:ext cx="146644" cy="11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0" tIns="0" rIns="0" bIns="0" numCol="1" anchor="ctr" anchorCtr="1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rPr>
                  <a:t>T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52" name="TextBox 51"/>
          <p:cNvSpPr txBox="1"/>
          <p:nvPr userDrawn="1"/>
        </p:nvSpPr>
        <p:spPr>
          <a:xfrm>
            <a:off x="133714" y="5769091"/>
            <a:ext cx="193354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fidential and Proprietary</a:t>
            </a:r>
            <a:endParaRPr lang="en-US" sz="1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5" name="Text Box 1"/>
          <p:cNvSpPr txBox="1">
            <a:spLocks noChangeArrowheads="1"/>
          </p:cNvSpPr>
          <p:nvPr userDrawn="1"/>
        </p:nvSpPr>
        <p:spPr bwMode="black">
          <a:xfrm>
            <a:off x="228600" y="6038272"/>
            <a:ext cx="2278080" cy="615553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reescale, the Freescale logo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ltiVe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-5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deTES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odeWarrior, ColdFire, ColdFire+, C-Ware, the Energy Efficient Solutions logo, Kinetis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obileG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EG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PowerQUIC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rocessor Expert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vva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tarCo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Symphony and VortiQa are trademarks of Freescale Semiconductor, Inc., Reg. U.S. Pat. &amp; Tm. Off.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irfas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Ki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Stack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reNe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lexis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Layerscape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agniV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MXC, Platform in a Package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nverg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QUICC Engine, Ready Play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the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logo, SMARTMOS, Tower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TurboLink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Vybrid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nd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Xtrinsi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re trademarks of Freescale Semiconductor, Inc. All other product or service names are the property of their respective owners. © 2013 Freescale Semiconductor, Inc.</a:t>
            </a:r>
          </a:p>
        </p:txBody>
      </p:sp>
    </p:spTree>
    <p:extLst>
      <p:ext uri="{BB962C8B-B14F-4D97-AF65-F5344CB8AC3E}">
        <p14:creationId xmlns:p14="http://schemas.microsoft.com/office/powerpoint/2010/main" xmlns="" val="31600513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33400" y="1066800"/>
            <a:ext cx="5429250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1"/>
          </p:nvPr>
        </p:nvSpPr>
        <p:spPr>
          <a:xfrm>
            <a:off x="6098352" y="1076324"/>
            <a:ext cx="2809874" cy="1428750"/>
          </a:xfrm>
        </p:spPr>
        <p:txBody>
          <a:bodyPr>
            <a:normAutofit/>
          </a:bodyPr>
          <a:lstStyle>
            <a:lvl1pPr marL="0" indent="0" algn="ctr">
              <a:buNone/>
              <a:defRPr sz="1700"/>
            </a:lvl1pPr>
          </a:lstStyle>
          <a:p>
            <a:endParaRPr 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098352" y="2619374"/>
            <a:ext cx="2809874" cy="1514475"/>
          </a:xfrm>
        </p:spPr>
        <p:txBody>
          <a:bodyPr>
            <a:normAutofit/>
          </a:bodyPr>
          <a:lstStyle>
            <a:lvl1pPr marL="0" indent="0" algn="ctr">
              <a:buNone/>
              <a:defRPr sz="1700"/>
            </a:lvl1pPr>
          </a:lstStyle>
          <a:p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098352" y="4238624"/>
            <a:ext cx="2809874" cy="1514475"/>
          </a:xfrm>
        </p:spPr>
        <p:txBody>
          <a:bodyPr>
            <a:normAutofit/>
          </a:bodyPr>
          <a:lstStyle>
            <a:lvl1pPr marL="0" indent="0" algn="ctr">
              <a:buNone/>
              <a:defRPr sz="1700"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05470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" name="Table Placeholder 3"/>
          <p:cNvSpPr>
            <a:spLocks noGrp="1"/>
          </p:cNvSpPr>
          <p:nvPr>
            <p:ph type="tbl" sz="quarter" idx="10" hasCustomPrompt="1"/>
          </p:nvPr>
        </p:nvSpPr>
        <p:spPr>
          <a:xfrm>
            <a:off x="542260" y="1180213"/>
            <a:ext cx="8368378" cy="455073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2081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776069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76069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 hasCustomPrompt="1"/>
          </p:nvPr>
        </p:nvSpPr>
        <p:spPr>
          <a:xfrm>
            <a:off x="776473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2392144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2392144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 hasCustomPrompt="1"/>
          </p:nvPr>
        </p:nvSpPr>
        <p:spPr>
          <a:xfrm>
            <a:off x="2392548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4008219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4008219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4008623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quarter" idx="19"/>
          </p:nvPr>
        </p:nvSpPr>
        <p:spPr>
          <a:xfrm>
            <a:off x="5624294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5624294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21" hasCustomPrompt="1"/>
          </p:nvPr>
        </p:nvSpPr>
        <p:spPr>
          <a:xfrm>
            <a:off x="5624698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22"/>
          </p:nvPr>
        </p:nvSpPr>
        <p:spPr>
          <a:xfrm>
            <a:off x="7240369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8" name="Text Placeholder 3"/>
          <p:cNvSpPr>
            <a:spLocks noGrp="1"/>
          </p:cNvSpPr>
          <p:nvPr>
            <p:ph type="body" sz="quarter" idx="23"/>
          </p:nvPr>
        </p:nvSpPr>
        <p:spPr>
          <a:xfrm>
            <a:off x="7240369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9" name="Picture Placeholder 2"/>
          <p:cNvSpPr>
            <a:spLocks noGrp="1"/>
          </p:cNvSpPr>
          <p:nvPr>
            <p:ph type="pic" sz="quarter" idx="24" hasCustomPrompt="1"/>
          </p:nvPr>
        </p:nvSpPr>
        <p:spPr>
          <a:xfrm>
            <a:off x="7240773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20" name="Text Placeholder 3"/>
          <p:cNvSpPr>
            <a:spLocks noGrp="1"/>
          </p:cNvSpPr>
          <p:nvPr>
            <p:ph type="body" sz="quarter" idx="25"/>
          </p:nvPr>
        </p:nvSpPr>
        <p:spPr>
          <a:xfrm>
            <a:off x="776069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quarter" idx="26"/>
          </p:nvPr>
        </p:nvSpPr>
        <p:spPr>
          <a:xfrm>
            <a:off x="776069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2" name="Picture Placeholder 2"/>
          <p:cNvSpPr>
            <a:spLocks noGrp="1"/>
          </p:cNvSpPr>
          <p:nvPr>
            <p:ph type="pic" sz="quarter" idx="27" hasCustomPrompt="1"/>
          </p:nvPr>
        </p:nvSpPr>
        <p:spPr>
          <a:xfrm>
            <a:off x="776473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quarter" idx="28"/>
          </p:nvPr>
        </p:nvSpPr>
        <p:spPr>
          <a:xfrm>
            <a:off x="2392144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4" name="Text Placeholder 3"/>
          <p:cNvSpPr>
            <a:spLocks noGrp="1"/>
          </p:cNvSpPr>
          <p:nvPr>
            <p:ph type="body" sz="quarter" idx="29"/>
          </p:nvPr>
        </p:nvSpPr>
        <p:spPr>
          <a:xfrm>
            <a:off x="2392144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5" name="Picture Placeholder 2"/>
          <p:cNvSpPr>
            <a:spLocks noGrp="1"/>
          </p:cNvSpPr>
          <p:nvPr>
            <p:ph type="pic" sz="quarter" idx="30" hasCustomPrompt="1"/>
          </p:nvPr>
        </p:nvSpPr>
        <p:spPr>
          <a:xfrm>
            <a:off x="2392548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26" name="Text Placeholder 3"/>
          <p:cNvSpPr>
            <a:spLocks noGrp="1"/>
          </p:cNvSpPr>
          <p:nvPr>
            <p:ph type="body" sz="quarter" idx="31"/>
          </p:nvPr>
        </p:nvSpPr>
        <p:spPr>
          <a:xfrm>
            <a:off x="4008219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7" name="Text Placeholder 3"/>
          <p:cNvSpPr>
            <a:spLocks noGrp="1"/>
          </p:cNvSpPr>
          <p:nvPr>
            <p:ph type="body" sz="quarter" idx="32"/>
          </p:nvPr>
        </p:nvSpPr>
        <p:spPr>
          <a:xfrm>
            <a:off x="4008219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8" name="Picture Placeholder 2"/>
          <p:cNvSpPr>
            <a:spLocks noGrp="1"/>
          </p:cNvSpPr>
          <p:nvPr>
            <p:ph type="pic" sz="quarter" idx="33" hasCustomPrompt="1"/>
          </p:nvPr>
        </p:nvSpPr>
        <p:spPr>
          <a:xfrm>
            <a:off x="4008623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29" name="Text Placeholder 3"/>
          <p:cNvSpPr>
            <a:spLocks noGrp="1"/>
          </p:cNvSpPr>
          <p:nvPr>
            <p:ph type="body" sz="quarter" idx="34"/>
          </p:nvPr>
        </p:nvSpPr>
        <p:spPr>
          <a:xfrm>
            <a:off x="5624294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5"/>
          </p:nvPr>
        </p:nvSpPr>
        <p:spPr>
          <a:xfrm>
            <a:off x="5624294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1" name="Picture Placeholder 2"/>
          <p:cNvSpPr>
            <a:spLocks noGrp="1"/>
          </p:cNvSpPr>
          <p:nvPr>
            <p:ph type="pic" sz="quarter" idx="36" hasCustomPrompt="1"/>
          </p:nvPr>
        </p:nvSpPr>
        <p:spPr>
          <a:xfrm>
            <a:off x="5624698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2" name="Text Placeholder 3"/>
          <p:cNvSpPr>
            <a:spLocks noGrp="1"/>
          </p:cNvSpPr>
          <p:nvPr>
            <p:ph type="body" sz="quarter" idx="37"/>
          </p:nvPr>
        </p:nvSpPr>
        <p:spPr>
          <a:xfrm>
            <a:off x="7240369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3" name="Text Placeholder 3"/>
          <p:cNvSpPr>
            <a:spLocks noGrp="1"/>
          </p:cNvSpPr>
          <p:nvPr>
            <p:ph type="body" sz="quarter" idx="38"/>
          </p:nvPr>
        </p:nvSpPr>
        <p:spPr>
          <a:xfrm>
            <a:off x="7240369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4" name="Picture Placeholder 2"/>
          <p:cNvSpPr>
            <a:spLocks noGrp="1"/>
          </p:cNvSpPr>
          <p:nvPr>
            <p:ph type="pic" sz="quarter" idx="39" hasCustomPrompt="1"/>
          </p:nvPr>
        </p:nvSpPr>
        <p:spPr>
          <a:xfrm>
            <a:off x="7240773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5" name="Text Placeholder 3"/>
          <p:cNvSpPr>
            <a:spLocks noGrp="1"/>
          </p:cNvSpPr>
          <p:nvPr>
            <p:ph type="body" sz="quarter" idx="40"/>
          </p:nvPr>
        </p:nvSpPr>
        <p:spPr>
          <a:xfrm>
            <a:off x="776069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6" name="Text Placeholder 3"/>
          <p:cNvSpPr>
            <a:spLocks noGrp="1"/>
          </p:cNvSpPr>
          <p:nvPr>
            <p:ph type="body" sz="quarter" idx="41"/>
          </p:nvPr>
        </p:nvSpPr>
        <p:spPr>
          <a:xfrm>
            <a:off x="776069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7" name="Picture Placeholder 2"/>
          <p:cNvSpPr>
            <a:spLocks noGrp="1"/>
          </p:cNvSpPr>
          <p:nvPr>
            <p:ph type="pic" sz="quarter" idx="42" hasCustomPrompt="1"/>
          </p:nvPr>
        </p:nvSpPr>
        <p:spPr>
          <a:xfrm>
            <a:off x="776473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8" name="Text Placeholder 3"/>
          <p:cNvSpPr>
            <a:spLocks noGrp="1"/>
          </p:cNvSpPr>
          <p:nvPr>
            <p:ph type="body" sz="quarter" idx="43"/>
          </p:nvPr>
        </p:nvSpPr>
        <p:spPr>
          <a:xfrm>
            <a:off x="2392144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9" name="Text Placeholder 3"/>
          <p:cNvSpPr>
            <a:spLocks noGrp="1"/>
          </p:cNvSpPr>
          <p:nvPr>
            <p:ph type="body" sz="quarter" idx="44"/>
          </p:nvPr>
        </p:nvSpPr>
        <p:spPr>
          <a:xfrm>
            <a:off x="2392144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0" name="Picture Placeholder 2"/>
          <p:cNvSpPr>
            <a:spLocks noGrp="1"/>
          </p:cNvSpPr>
          <p:nvPr>
            <p:ph type="pic" sz="quarter" idx="45" hasCustomPrompt="1"/>
          </p:nvPr>
        </p:nvSpPr>
        <p:spPr>
          <a:xfrm>
            <a:off x="2392548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41" name="Text Placeholder 3"/>
          <p:cNvSpPr>
            <a:spLocks noGrp="1"/>
          </p:cNvSpPr>
          <p:nvPr>
            <p:ph type="body" sz="quarter" idx="46"/>
          </p:nvPr>
        </p:nvSpPr>
        <p:spPr>
          <a:xfrm>
            <a:off x="4008219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2" name="Text Placeholder 3"/>
          <p:cNvSpPr>
            <a:spLocks noGrp="1"/>
          </p:cNvSpPr>
          <p:nvPr>
            <p:ph type="body" sz="quarter" idx="47"/>
          </p:nvPr>
        </p:nvSpPr>
        <p:spPr>
          <a:xfrm>
            <a:off x="4008219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3" name="Picture Placeholder 2"/>
          <p:cNvSpPr>
            <a:spLocks noGrp="1"/>
          </p:cNvSpPr>
          <p:nvPr>
            <p:ph type="pic" sz="quarter" idx="48" hasCustomPrompt="1"/>
          </p:nvPr>
        </p:nvSpPr>
        <p:spPr>
          <a:xfrm>
            <a:off x="4008623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45" name="Text Placeholder 3"/>
          <p:cNvSpPr>
            <a:spLocks noGrp="1"/>
          </p:cNvSpPr>
          <p:nvPr>
            <p:ph type="body" sz="quarter" idx="49"/>
          </p:nvPr>
        </p:nvSpPr>
        <p:spPr>
          <a:xfrm>
            <a:off x="5624294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6" name="Text Placeholder 3"/>
          <p:cNvSpPr>
            <a:spLocks noGrp="1"/>
          </p:cNvSpPr>
          <p:nvPr>
            <p:ph type="body" sz="quarter" idx="50"/>
          </p:nvPr>
        </p:nvSpPr>
        <p:spPr>
          <a:xfrm>
            <a:off x="5624294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7" name="Picture Placeholder 2"/>
          <p:cNvSpPr>
            <a:spLocks noGrp="1"/>
          </p:cNvSpPr>
          <p:nvPr>
            <p:ph type="pic" sz="quarter" idx="51" hasCustomPrompt="1"/>
          </p:nvPr>
        </p:nvSpPr>
        <p:spPr>
          <a:xfrm>
            <a:off x="5624698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48" name="Text Placeholder 3"/>
          <p:cNvSpPr>
            <a:spLocks noGrp="1"/>
          </p:cNvSpPr>
          <p:nvPr>
            <p:ph type="body" sz="quarter" idx="52"/>
          </p:nvPr>
        </p:nvSpPr>
        <p:spPr>
          <a:xfrm>
            <a:off x="7240369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9" name="Text Placeholder 3"/>
          <p:cNvSpPr>
            <a:spLocks noGrp="1"/>
          </p:cNvSpPr>
          <p:nvPr>
            <p:ph type="body" sz="quarter" idx="53"/>
          </p:nvPr>
        </p:nvSpPr>
        <p:spPr>
          <a:xfrm>
            <a:off x="7240369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50" name="Picture Placeholder 2"/>
          <p:cNvSpPr>
            <a:spLocks noGrp="1"/>
          </p:cNvSpPr>
          <p:nvPr>
            <p:ph type="pic" sz="quarter" idx="54" hasCustomPrompt="1"/>
          </p:nvPr>
        </p:nvSpPr>
        <p:spPr>
          <a:xfrm>
            <a:off x="7240773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903893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 hasCustomPrompt="1"/>
          </p:nvPr>
        </p:nvSpPr>
        <p:spPr>
          <a:xfrm>
            <a:off x="606356" y="1127055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387550" y="1127054"/>
            <a:ext cx="3184453" cy="224347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606356" y="1850066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5" name="Picture Placeholder 2"/>
          <p:cNvSpPr>
            <a:spLocks noGrp="1"/>
          </p:cNvSpPr>
          <p:nvPr>
            <p:ph type="pic" sz="quarter" idx="14" hasCustomPrompt="1"/>
          </p:nvPr>
        </p:nvSpPr>
        <p:spPr>
          <a:xfrm>
            <a:off x="606356" y="2567765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477821" y="1196166"/>
            <a:ext cx="2987857" cy="292395"/>
          </a:xfrm>
        </p:spPr>
        <p:txBody>
          <a:bodyPr anchor="ctr">
            <a:noAutofit/>
          </a:bodyPr>
          <a:lstStyle>
            <a:lvl1pPr marL="0" indent="0" algn="l">
              <a:buFontTx/>
              <a:buNone/>
              <a:defRPr sz="16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1477781" y="1541761"/>
            <a:ext cx="3009900" cy="1828800"/>
          </a:xfrm>
        </p:spPr>
        <p:txBody>
          <a:bodyPr>
            <a:noAutofit/>
          </a:bodyPr>
          <a:lstStyle>
            <a:lvl1pPr>
              <a:lnSpc>
                <a:spcPts val="1800"/>
              </a:lnSpc>
              <a:spcBef>
                <a:spcPts val="500"/>
              </a:spcBef>
              <a:defRPr sz="1500"/>
            </a:lvl1pPr>
            <a:lvl2pPr>
              <a:lnSpc>
                <a:spcPts val="1800"/>
              </a:lnSpc>
              <a:spcBef>
                <a:spcPts val="500"/>
              </a:spcBef>
              <a:defRPr sz="1400"/>
            </a:lvl2pPr>
            <a:lvl3pPr>
              <a:lnSpc>
                <a:spcPts val="1800"/>
              </a:lnSpc>
              <a:spcBef>
                <a:spcPts val="500"/>
              </a:spcBef>
              <a:defRPr sz="1300"/>
            </a:lvl3pPr>
            <a:lvl4pPr>
              <a:lnSpc>
                <a:spcPts val="1800"/>
              </a:lnSpc>
              <a:spcBef>
                <a:spcPts val="5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56" name="Picture Placeholder 2"/>
          <p:cNvSpPr>
            <a:spLocks noGrp="1"/>
          </p:cNvSpPr>
          <p:nvPr>
            <p:ph type="pic" sz="quarter" idx="16" hasCustomPrompt="1"/>
          </p:nvPr>
        </p:nvSpPr>
        <p:spPr>
          <a:xfrm>
            <a:off x="4855837" y="1127055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5637031" y="1127054"/>
            <a:ext cx="3184453" cy="224347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Picture Placeholder 2"/>
          <p:cNvSpPr>
            <a:spLocks noGrp="1"/>
          </p:cNvSpPr>
          <p:nvPr>
            <p:ph type="pic" sz="quarter" idx="17" hasCustomPrompt="1"/>
          </p:nvPr>
        </p:nvSpPr>
        <p:spPr>
          <a:xfrm>
            <a:off x="4855837" y="1850066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9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4855837" y="2567765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0" name="Text Placeholder 3"/>
          <p:cNvSpPr>
            <a:spLocks noGrp="1"/>
          </p:cNvSpPr>
          <p:nvPr>
            <p:ph type="body" sz="quarter" idx="19"/>
          </p:nvPr>
        </p:nvSpPr>
        <p:spPr>
          <a:xfrm>
            <a:off x="5727302" y="1196166"/>
            <a:ext cx="2987857" cy="292395"/>
          </a:xfrm>
        </p:spPr>
        <p:txBody>
          <a:bodyPr anchor="ctr">
            <a:noAutofit/>
          </a:bodyPr>
          <a:lstStyle>
            <a:lvl1pPr marL="0" indent="0" algn="l">
              <a:buFontTx/>
              <a:buNone/>
              <a:defRPr sz="16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61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5727262" y="1541761"/>
            <a:ext cx="3009900" cy="1828800"/>
          </a:xfrm>
        </p:spPr>
        <p:txBody>
          <a:bodyPr>
            <a:noAutofit/>
          </a:bodyPr>
          <a:lstStyle>
            <a:lvl1pPr>
              <a:lnSpc>
                <a:spcPts val="1800"/>
              </a:lnSpc>
              <a:spcBef>
                <a:spcPts val="500"/>
              </a:spcBef>
              <a:defRPr sz="1500"/>
            </a:lvl1pPr>
            <a:lvl2pPr>
              <a:lnSpc>
                <a:spcPts val="1800"/>
              </a:lnSpc>
              <a:spcBef>
                <a:spcPts val="500"/>
              </a:spcBef>
              <a:defRPr sz="1400"/>
            </a:lvl2pPr>
            <a:lvl3pPr>
              <a:lnSpc>
                <a:spcPts val="1800"/>
              </a:lnSpc>
              <a:spcBef>
                <a:spcPts val="500"/>
              </a:spcBef>
              <a:defRPr sz="1300"/>
            </a:lvl3pPr>
            <a:lvl4pPr>
              <a:lnSpc>
                <a:spcPts val="1800"/>
              </a:lnSpc>
              <a:spcBef>
                <a:spcPts val="5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2" name="Picture Placeholder 2"/>
          <p:cNvSpPr>
            <a:spLocks noGrp="1"/>
          </p:cNvSpPr>
          <p:nvPr>
            <p:ph type="pic" sz="quarter" idx="21" hasCustomPrompt="1"/>
          </p:nvPr>
        </p:nvSpPr>
        <p:spPr>
          <a:xfrm>
            <a:off x="606356" y="3576087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1387550" y="3576086"/>
            <a:ext cx="3184453" cy="224347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Picture Placeholder 2"/>
          <p:cNvSpPr>
            <a:spLocks noGrp="1"/>
          </p:cNvSpPr>
          <p:nvPr>
            <p:ph type="pic" sz="quarter" idx="22" hasCustomPrompt="1"/>
          </p:nvPr>
        </p:nvSpPr>
        <p:spPr>
          <a:xfrm>
            <a:off x="606356" y="4299098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5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606356" y="5016797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6" name="Text Placeholder 3"/>
          <p:cNvSpPr>
            <a:spLocks noGrp="1"/>
          </p:cNvSpPr>
          <p:nvPr>
            <p:ph type="body" sz="quarter" idx="24"/>
          </p:nvPr>
        </p:nvSpPr>
        <p:spPr>
          <a:xfrm>
            <a:off x="1477821" y="3645198"/>
            <a:ext cx="2987857" cy="292395"/>
          </a:xfrm>
        </p:spPr>
        <p:txBody>
          <a:bodyPr anchor="ctr">
            <a:noAutofit/>
          </a:bodyPr>
          <a:lstStyle>
            <a:lvl1pPr marL="0" indent="0" algn="l">
              <a:buFontTx/>
              <a:buNone/>
              <a:defRPr sz="16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67" name="Text Placeholder 3"/>
          <p:cNvSpPr>
            <a:spLocks noGrp="1"/>
          </p:cNvSpPr>
          <p:nvPr>
            <p:ph type="body" sz="quarter" idx="25"/>
          </p:nvPr>
        </p:nvSpPr>
        <p:spPr>
          <a:xfrm>
            <a:off x="1477781" y="3990793"/>
            <a:ext cx="3009900" cy="1828800"/>
          </a:xfrm>
        </p:spPr>
        <p:txBody>
          <a:bodyPr>
            <a:noAutofit/>
          </a:bodyPr>
          <a:lstStyle>
            <a:lvl1pPr>
              <a:lnSpc>
                <a:spcPts val="1800"/>
              </a:lnSpc>
              <a:spcBef>
                <a:spcPts val="500"/>
              </a:spcBef>
              <a:defRPr sz="1500"/>
            </a:lvl1pPr>
            <a:lvl2pPr>
              <a:lnSpc>
                <a:spcPts val="1800"/>
              </a:lnSpc>
              <a:spcBef>
                <a:spcPts val="500"/>
              </a:spcBef>
              <a:defRPr sz="1400"/>
            </a:lvl2pPr>
            <a:lvl3pPr>
              <a:lnSpc>
                <a:spcPts val="1800"/>
              </a:lnSpc>
              <a:spcBef>
                <a:spcPts val="500"/>
              </a:spcBef>
              <a:defRPr sz="1300"/>
            </a:lvl3pPr>
            <a:lvl4pPr>
              <a:lnSpc>
                <a:spcPts val="1800"/>
              </a:lnSpc>
              <a:spcBef>
                <a:spcPts val="5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8" name="Picture Placeholder 2"/>
          <p:cNvSpPr>
            <a:spLocks noGrp="1"/>
          </p:cNvSpPr>
          <p:nvPr>
            <p:ph type="pic" sz="quarter" idx="26" hasCustomPrompt="1"/>
          </p:nvPr>
        </p:nvSpPr>
        <p:spPr>
          <a:xfrm>
            <a:off x="4855837" y="3576087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9" name="Rectangle 68"/>
          <p:cNvSpPr/>
          <p:nvPr userDrawn="1"/>
        </p:nvSpPr>
        <p:spPr>
          <a:xfrm>
            <a:off x="5637031" y="3576086"/>
            <a:ext cx="3184453" cy="224347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Picture Placeholder 2"/>
          <p:cNvSpPr>
            <a:spLocks noGrp="1"/>
          </p:cNvSpPr>
          <p:nvPr>
            <p:ph type="pic" sz="quarter" idx="27" hasCustomPrompt="1"/>
          </p:nvPr>
        </p:nvSpPr>
        <p:spPr>
          <a:xfrm>
            <a:off x="4855837" y="4299098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71" name="Picture Placeholder 2"/>
          <p:cNvSpPr>
            <a:spLocks noGrp="1"/>
          </p:cNvSpPr>
          <p:nvPr>
            <p:ph type="pic" sz="quarter" idx="28" hasCustomPrompt="1"/>
          </p:nvPr>
        </p:nvSpPr>
        <p:spPr>
          <a:xfrm>
            <a:off x="4855837" y="5016797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72" name="Text Placeholder 3"/>
          <p:cNvSpPr>
            <a:spLocks noGrp="1"/>
          </p:cNvSpPr>
          <p:nvPr>
            <p:ph type="body" sz="quarter" idx="29"/>
          </p:nvPr>
        </p:nvSpPr>
        <p:spPr>
          <a:xfrm>
            <a:off x="5727302" y="3645198"/>
            <a:ext cx="2987857" cy="292395"/>
          </a:xfrm>
        </p:spPr>
        <p:txBody>
          <a:bodyPr anchor="ctr">
            <a:noAutofit/>
          </a:bodyPr>
          <a:lstStyle>
            <a:lvl1pPr marL="0" indent="0" algn="l">
              <a:buFontTx/>
              <a:buNone/>
              <a:defRPr sz="16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73" name="Text Placeholder 3"/>
          <p:cNvSpPr>
            <a:spLocks noGrp="1"/>
          </p:cNvSpPr>
          <p:nvPr>
            <p:ph type="body" sz="quarter" idx="30"/>
          </p:nvPr>
        </p:nvSpPr>
        <p:spPr>
          <a:xfrm>
            <a:off x="5727262" y="3990793"/>
            <a:ext cx="3009900" cy="1828800"/>
          </a:xfrm>
        </p:spPr>
        <p:txBody>
          <a:bodyPr>
            <a:noAutofit/>
          </a:bodyPr>
          <a:lstStyle>
            <a:lvl1pPr>
              <a:lnSpc>
                <a:spcPts val="1800"/>
              </a:lnSpc>
              <a:spcBef>
                <a:spcPts val="500"/>
              </a:spcBef>
              <a:defRPr sz="1500"/>
            </a:lvl1pPr>
            <a:lvl2pPr>
              <a:lnSpc>
                <a:spcPts val="1800"/>
              </a:lnSpc>
              <a:spcBef>
                <a:spcPts val="500"/>
              </a:spcBef>
              <a:defRPr sz="1400"/>
            </a:lvl2pPr>
            <a:lvl3pPr>
              <a:lnSpc>
                <a:spcPts val="1800"/>
              </a:lnSpc>
              <a:spcBef>
                <a:spcPts val="500"/>
              </a:spcBef>
              <a:defRPr sz="1300"/>
            </a:lvl3pPr>
            <a:lvl4pPr>
              <a:lnSpc>
                <a:spcPts val="1800"/>
              </a:lnSpc>
              <a:spcBef>
                <a:spcPts val="5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xmlns="" val="13175188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C:\Users\rls02c\Desktop\newtemplate\industrial_BG2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9050" y="-2567"/>
            <a:ext cx="9163051" cy="687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Straight Connector 34"/>
          <p:cNvCxnSpPr/>
          <p:nvPr userDrawn="1"/>
        </p:nvCxnSpPr>
        <p:spPr>
          <a:xfrm>
            <a:off x="-19051" y="3848100"/>
            <a:ext cx="9163051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 userDrawn="1"/>
        </p:nvSpPr>
        <p:spPr>
          <a:xfrm>
            <a:off x="-18151" y="-1"/>
            <a:ext cx="2789926" cy="687164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88900" dist="50800" algn="l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50"/>
          <p:cNvGrpSpPr/>
          <p:nvPr userDrawn="1"/>
        </p:nvGrpSpPr>
        <p:grpSpPr>
          <a:xfrm>
            <a:off x="2159543" y="4695825"/>
            <a:ext cx="1229800" cy="1235574"/>
            <a:chOff x="6866421" y="109537"/>
            <a:chExt cx="2028825" cy="2038350"/>
          </a:xfrm>
        </p:grpSpPr>
        <p:pic>
          <p:nvPicPr>
            <p:cNvPr id="53" name="Picture 181" descr="Dmd_CHIP_72dpi_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 xmlns="">
                    <a14:imgLayer r:embed="rId4">
                      <a14:imgEffect>
                        <a14:sharpenSoften amount="25000"/>
                      </a14:imgEffect>
                      <a14:imgEffect>
                        <a14:brightnessContrast bright="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6421" y="109537"/>
              <a:ext cx="2028825" cy="2038350"/>
            </a:xfrm>
            <a:prstGeom prst="rect">
              <a:avLst/>
            </a:prstGeom>
            <a:noFill/>
          </p:spPr>
        </p:pic>
        <p:sp>
          <p:nvSpPr>
            <p:cNvPr id="54" name="Rectangle 53"/>
            <p:cNvSpPr/>
            <p:nvPr userDrawn="1"/>
          </p:nvSpPr>
          <p:spPr>
            <a:xfrm rot="18851266">
              <a:off x="7156392" y="418319"/>
              <a:ext cx="1434596" cy="1387450"/>
            </a:xfrm>
            <a:prstGeom prst="rect">
              <a:avLst/>
            </a:prstGeom>
            <a:noFill/>
            <a:ln w="38100">
              <a:solidFill>
                <a:schemeClr val="bg1"/>
              </a:solidFill>
            </a:ln>
            <a:effectLst>
              <a:outerShdw blurRad="50800" dist="38100" dir="5400000" algn="t" rotWithShape="0">
                <a:prstClr val="black">
                  <a:alpha val="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Rounded Rectangle 15"/>
          <p:cNvSpPr/>
          <p:nvPr userDrawn="1"/>
        </p:nvSpPr>
        <p:spPr>
          <a:xfrm>
            <a:off x="6733981" y="-2567"/>
            <a:ext cx="2427271" cy="6568176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27271" h="6568176">
                <a:moveTo>
                  <a:pt x="4486" y="0"/>
                </a:moveTo>
                <a:lnTo>
                  <a:pt x="2427271" y="857"/>
                </a:lnTo>
                <a:cubicBezTo>
                  <a:pt x="2424396" y="2218718"/>
                  <a:pt x="2412894" y="4350315"/>
                  <a:pt x="2410019" y="6568176"/>
                </a:cubicBezTo>
                <a:lnTo>
                  <a:pt x="401840" y="6568056"/>
                </a:lnTo>
                <a:cubicBezTo>
                  <a:pt x="180017" y="6568056"/>
                  <a:pt x="194" y="6388233"/>
                  <a:pt x="194" y="6166410"/>
                </a:cubicBezTo>
                <a:cubicBezTo>
                  <a:pt x="-1251" y="4338102"/>
                  <a:pt x="5931" y="1828308"/>
                  <a:pt x="4486" y="0"/>
                </a:cubicBezTo>
                <a:close/>
              </a:path>
            </a:pathLst>
          </a:custGeom>
          <a:solidFill>
            <a:schemeClr val="accent3">
              <a:alpha val="2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ounded Rectangle 15"/>
          <p:cNvSpPr/>
          <p:nvPr userDrawn="1"/>
        </p:nvSpPr>
        <p:spPr>
          <a:xfrm>
            <a:off x="6767512" y="6307711"/>
            <a:ext cx="2378758" cy="257900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10848"/>
              <a:gd name="connsiteY0" fmla="*/ 0 h 6568176"/>
              <a:gd name="connsiteX1" fmla="*/ 2410019 w 2410848"/>
              <a:gd name="connsiteY1" fmla="*/ 5651158 h 6568176"/>
              <a:gd name="connsiteX2" fmla="*/ 2410019 w 2410848"/>
              <a:gd name="connsiteY2" fmla="*/ 6568176 h 6568176"/>
              <a:gd name="connsiteX3" fmla="*/ 401840 w 2410848"/>
              <a:gd name="connsiteY3" fmla="*/ 6568056 h 6568176"/>
              <a:gd name="connsiteX4" fmla="*/ 194 w 2410848"/>
              <a:gd name="connsiteY4" fmla="*/ 6166410 h 6568176"/>
              <a:gd name="connsiteX5" fmla="*/ 4486 w 2410848"/>
              <a:gd name="connsiteY5" fmla="*/ 0 h 6568176"/>
              <a:gd name="connsiteX0" fmla="*/ 0 w 2414989"/>
              <a:gd name="connsiteY0" fmla="*/ 0 h 2298100"/>
              <a:gd name="connsiteX1" fmla="*/ 2414160 w 2414989"/>
              <a:gd name="connsiteY1" fmla="*/ 1381082 h 2298100"/>
              <a:gd name="connsiteX2" fmla="*/ 2414160 w 2414989"/>
              <a:gd name="connsiteY2" fmla="*/ 2298100 h 2298100"/>
              <a:gd name="connsiteX3" fmla="*/ 405981 w 2414989"/>
              <a:gd name="connsiteY3" fmla="*/ 2297980 h 2298100"/>
              <a:gd name="connsiteX4" fmla="*/ 4335 w 2414989"/>
              <a:gd name="connsiteY4" fmla="*/ 1896334 h 2298100"/>
              <a:gd name="connsiteX5" fmla="*/ 0 w 2414989"/>
              <a:gd name="connsiteY5" fmla="*/ 0 h 2298100"/>
              <a:gd name="connsiteX0" fmla="*/ 0 w 2410654"/>
              <a:gd name="connsiteY0" fmla="*/ 522286 h 924052"/>
              <a:gd name="connsiteX1" fmla="*/ 2409825 w 2410654"/>
              <a:gd name="connsiteY1" fmla="*/ 7034 h 924052"/>
              <a:gd name="connsiteX2" fmla="*/ 2409825 w 2410654"/>
              <a:gd name="connsiteY2" fmla="*/ 924052 h 924052"/>
              <a:gd name="connsiteX3" fmla="*/ 401646 w 2410654"/>
              <a:gd name="connsiteY3" fmla="*/ 923932 h 924052"/>
              <a:gd name="connsiteX4" fmla="*/ 0 w 2410654"/>
              <a:gd name="connsiteY4" fmla="*/ 522286 h 924052"/>
              <a:gd name="connsiteX0" fmla="*/ 0 w 2410654"/>
              <a:gd name="connsiteY0" fmla="*/ 1410949 h 1812715"/>
              <a:gd name="connsiteX1" fmla="*/ 2409825 w 2410654"/>
              <a:gd name="connsiteY1" fmla="*/ 895697 h 1812715"/>
              <a:gd name="connsiteX2" fmla="*/ 2409825 w 2410654"/>
              <a:gd name="connsiteY2" fmla="*/ 1812715 h 1812715"/>
              <a:gd name="connsiteX3" fmla="*/ 401646 w 2410654"/>
              <a:gd name="connsiteY3" fmla="*/ 1812595 h 1812715"/>
              <a:gd name="connsiteX4" fmla="*/ 0 w 2410654"/>
              <a:gd name="connsiteY4" fmla="*/ 1410949 h 1812715"/>
              <a:gd name="connsiteX0" fmla="*/ 0 w 2410654"/>
              <a:gd name="connsiteY0" fmla="*/ 1018872 h 1711185"/>
              <a:gd name="connsiteX1" fmla="*/ 2409825 w 2410654"/>
              <a:gd name="connsiteY1" fmla="*/ 1021205 h 1711185"/>
              <a:gd name="connsiteX2" fmla="*/ 2409825 w 2410654"/>
              <a:gd name="connsiteY2" fmla="*/ 1420638 h 1711185"/>
              <a:gd name="connsiteX3" fmla="*/ 401646 w 2410654"/>
              <a:gd name="connsiteY3" fmla="*/ 1420518 h 1711185"/>
              <a:gd name="connsiteX4" fmla="*/ 0 w 2410654"/>
              <a:gd name="connsiteY4" fmla="*/ 1018872 h 1711185"/>
              <a:gd name="connsiteX0" fmla="*/ 0 w 2410654"/>
              <a:gd name="connsiteY0" fmla="*/ 1018872 h 1711185"/>
              <a:gd name="connsiteX1" fmla="*/ 2409825 w 2410654"/>
              <a:gd name="connsiteY1" fmla="*/ 1021205 h 1711185"/>
              <a:gd name="connsiteX2" fmla="*/ 2409825 w 2410654"/>
              <a:gd name="connsiteY2" fmla="*/ 1420638 h 1711185"/>
              <a:gd name="connsiteX3" fmla="*/ 401646 w 2410654"/>
              <a:gd name="connsiteY3" fmla="*/ 1420518 h 1711185"/>
              <a:gd name="connsiteX4" fmla="*/ 0 w 2410654"/>
              <a:gd name="connsiteY4" fmla="*/ 1018872 h 1711185"/>
              <a:gd name="connsiteX0" fmla="*/ 0 w 2410654"/>
              <a:gd name="connsiteY0" fmla="*/ 595858 h 997624"/>
              <a:gd name="connsiteX1" fmla="*/ 2409825 w 2410654"/>
              <a:gd name="connsiteY1" fmla="*/ 598191 h 997624"/>
              <a:gd name="connsiteX2" fmla="*/ 2409825 w 2410654"/>
              <a:gd name="connsiteY2" fmla="*/ 997624 h 997624"/>
              <a:gd name="connsiteX3" fmla="*/ 401646 w 2410654"/>
              <a:gd name="connsiteY3" fmla="*/ 997504 h 997624"/>
              <a:gd name="connsiteX4" fmla="*/ 0 w 2410654"/>
              <a:gd name="connsiteY4" fmla="*/ 595858 h 997624"/>
              <a:gd name="connsiteX0" fmla="*/ 0 w 2418453"/>
              <a:gd name="connsiteY0" fmla="*/ 919548 h 1321314"/>
              <a:gd name="connsiteX1" fmla="*/ 2418451 w 2418453"/>
              <a:gd name="connsiteY1" fmla="*/ 93745 h 1321314"/>
              <a:gd name="connsiteX2" fmla="*/ 2409825 w 2418453"/>
              <a:gd name="connsiteY2" fmla="*/ 1321314 h 1321314"/>
              <a:gd name="connsiteX3" fmla="*/ 401646 w 2418453"/>
              <a:gd name="connsiteY3" fmla="*/ 1321194 h 1321314"/>
              <a:gd name="connsiteX4" fmla="*/ 0 w 2418453"/>
              <a:gd name="connsiteY4" fmla="*/ 919548 h 1321314"/>
              <a:gd name="connsiteX0" fmla="*/ 0 w 2418453"/>
              <a:gd name="connsiteY0" fmla="*/ 919548 h 1321314"/>
              <a:gd name="connsiteX1" fmla="*/ 2418451 w 2418453"/>
              <a:gd name="connsiteY1" fmla="*/ 93745 h 1321314"/>
              <a:gd name="connsiteX2" fmla="*/ 2409825 w 2418453"/>
              <a:gd name="connsiteY2" fmla="*/ 1321314 h 1321314"/>
              <a:gd name="connsiteX3" fmla="*/ 401646 w 2418453"/>
              <a:gd name="connsiteY3" fmla="*/ 1321194 h 1321314"/>
              <a:gd name="connsiteX4" fmla="*/ 0 w 2418453"/>
              <a:gd name="connsiteY4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58923"/>
              <a:gd name="connsiteY0" fmla="*/ 58047 h 459813"/>
              <a:gd name="connsiteX1" fmla="*/ 2402263 w 2558923"/>
              <a:gd name="connsiteY1" fmla="*/ 44838 h 459813"/>
              <a:gd name="connsiteX2" fmla="*/ 2409825 w 2558923"/>
              <a:gd name="connsiteY2" fmla="*/ 459813 h 459813"/>
              <a:gd name="connsiteX3" fmla="*/ 401646 w 2558923"/>
              <a:gd name="connsiteY3" fmla="*/ 459693 h 459813"/>
              <a:gd name="connsiteX4" fmla="*/ 0 w 2558923"/>
              <a:gd name="connsiteY4" fmla="*/ 58047 h 459813"/>
              <a:gd name="connsiteX0" fmla="*/ 0 w 2409825"/>
              <a:gd name="connsiteY0" fmla="*/ 58047 h 459813"/>
              <a:gd name="connsiteX1" fmla="*/ 2402263 w 2409825"/>
              <a:gd name="connsiteY1" fmla="*/ 44838 h 459813"/>
              <a:gd name="connsiteX2" fmla="*/ 2409825 w 2409825"/>
              <a:gd name="connsiteY2" fmla="*/ 459813 h 459813"/>
              <a:gd name="connsiteX3" fmla="*/ 401646 w 2409825"/>
              <a:gd name="connsiteY3" fmla="*/ 459693 h 459813"/>
              <a:gd name="connsiteX4" fmla="*/ 0 w 2409825"/>
              <a:gd name="connsiteY4" fmla="*/ 58047 h 459813"/>
              <a:gd name="connsiteX0" fmla="*/ 0 w 2409825"/>
              <a:gd name="connsiteY0" fmla="*/ 31845 h 433611"/>
              <a:gd name="connsiteX1" fmla="*/ 2402263 w 2409825"/>
              <a:gd name="connsiteY1" fmla="*/ 18636 h 433611"/>
              <a:gd name="connsiteX2" fmla="*/ 2409825 w 2409825"/>
              <a:gd name="connsiteY2" fmla="*/ 433611 h 433611"/>
              <a:gd name="connsiteX3" fmla="*/ 401646 w 2409825"/>
              <a:gd name="connsiteY3" fmla="*/ 433491 h 433611"/>
              <a:gd name="connsiteX4" fmla="*/ 0 w 2409825"/>
              <a:gd name="connsiteY4" fmla="*/ 31845 h 433611"/>
              <a:gd name="connsiteX0" fmla="*/ 0 w 2409825"/>
              <a:gd name="connsiteY0" fmla="*/ 13209 h 414975"/>
              <a:gd name="connsiteX1" fmla="*/ 2402263 w 2409825"/>
              <a:gd name="connsiteY1" fmla="*/ 0 h 414975"/>
              <a:gd name="connsiteX2" fmla="*/ 2409825 w 2409825"/>
              <a:gd name="connsiteY2" fmla="*/ 414975 h 414975"/>
              <a:gd name="connsiteX3" fmla="*/ 401646 w 2409825"/>
              <a:gd name="connsiteY3" fmla="*/ 414855 h 414975"/>
              <a:gd name="connsiteX4" fmla="*/ 0 w 2409825"/>
              <a:gd name="connsiteY4" fmla="*/ 13209 h 414975"/>
              <a:gd name="connsiteX0" fmla="*/ 0 w 2412835"/>
              <a:gd name="connsiteY0" fmla="*/ 13209 h 414975"/>
              <a:gd name="connsiteX1" fmla="*/ 2412835 w 2412835"/>
              <a:gd name="connsiteY1" fmla="*/ 0 h 414975"/>
              <a:gd name="connsiteX2" fmla="*/ 2409825 w 2412835"/>
              <a:gd name="connsiteY2" fmla="*/ 414975 h 414975"/>
              <a:gd name="connsiteX3" fmla="*/ 401646 w 2412835"/>
              <a:gd name="connsiteY3" fmla="*/ 414855 h 414975"/>
              <a:gd name="connsiteX4" fmla="*/ 0 w 2412835"/>
              <a:gd name="connsiteY4" fmla="*/ 13209 h 414975"/>
              <a:gd name="connsiteX0" fmla="*/ 0 w 2409825"/>
              <a:gd name="connsiteY0" fmla="*/ 13209 h 414975"/>
              <a:gd name="connsiteX1" fmla="*/ 2407549 w 2409825"/>
              <a:gd name="connsiteY1" fmla="*/ 0 h 414975"/>
              <a:gd name="connsiteX2" fmla="*/ 2409825 w 2409825"/>
              <a:gd name="connsiteY2" fmla="*/ 414975 h 414975"/>
              <a:gd name="connsiteX3" fmla="*/ 401646 w 2409825"/>
              <a:gd name="connsiteY3" fmla="*/ 414855 h 414975"/>
              <a:gd name="connsiteX4" fmla="*/ 0 w 2409825"/>
              <a:gd name="connsiteY4" fmla="*/ 13209 h 414975"/>
              <a:gd name="connsiteX0" fmla="*/ 0 w 2409825"/>
              <a:gd name="connsiteY0" fmla="*/ 0 h 401766"/>
              <a:gd name="connsiteX1" fmla="*/ 2407549 w 2409825"/>
              <a:gd name="connsiteY1" fmla="*/ 2647 h 401766"/>
              <a:gd name="connsiteX2" fmla="*/ 2409825 w 2409825"/>
              <a:gd name="connsiteY2" fmla="*/ 401766 h 401766"/>
              <a:gd name="connsiteX3" fmla="*/ 401646 w 2409825"/>
              <a:gd name="connsiteY3" fmla="*/ 401646 h 401766"/>
              <a:gd name="connsiteX4" fmla="*/ 0 w 2409825"/>
              <a:gd name="connsiteY4" fmla="*/ 0 h 401766"/>
              <a:gd name="connsiteX0" fmla="*/ 184062 w 2593887"/>
              <a:gd name="connsiteY0" fmla="*/ 0 h 401766"/>
              <a:gd name="connsiteX1" fmla="*/ 2591611 w 2593887"/>
              <a:gd name="connsiteY1" fmla="*/ 2647 h 401766"/>
              <a:gd name="connsiteX2" fmla="*/ 2593887 w 2593887"/>
              <a:gd name="connsiteY2" fmla="*/ 401766 h 401766"/>
              <a:gd name="connsiteX3" fmla="*/ 585708 w 2593887"/>
              <a:gd name="connsiteY3" fmla="*/ 401646 h 401766"/>
              <a:gd name="connsiteX4" fmla="*/ 212060 w 2593887"/>
              <a:gd name="connsiteY4" fmla="*/ 148693 h 401766"/>
              <a:gd name="connsiteX5" fmla="*/ 184062 w 2593887"/>
              <a:gd name="connsiteY5" fmla="*/ 0 h 401766"/>
              <a:gd name="connsiteX0" fmla="*/ 184062 w 2593887"/>
              <a:gd name="connsiteY0" fmla="*/ 0 h 401766"/>
              <a:gd name="connsiteX1" fmla="*/ 2591611 w 2593887"/>
              <a:gd name="connsiteY1" fmla="*/ 2647 h 401766"/>
              <a:gd name="connsiteX2" fmla="*/ 2593887 w 2593887"/>
              <a:gd name="connsiteY2" fmla="*/ 401766 h 401766"/>
              <a:gd name="connsiteX3" fmla="*/ 585708 w 2593887"/>
              <a:gd name="connsiteY3" fmla="*/ 401646 h 401766"/>
              <a:gd name="connsiteX4" fmla="*/ 212060 w 2593887"/>
              <a:gd name="connsiteY4" fmla="*/ 148693 h 401766"/>
              <a:gd name="connsiteX5" fmla="*/ 184062 w 2593887"/>
              <a:gd name="connsiteY5" fmla="*/ 0 h 401766"/>
              <a:gd name="connsiteX0" fmla="*/ 175268 w 2585093"/>
              <a:gd name="connsiteY0" fmla="*/ 0 h 401766"/>
              <a:gd name="connsiteX1" fmla="*/ 2582817 w 2585093"/>
              <a:gd name="connsiteY1" fmla="*/ 2647 h 401766"/>
              <a:gd name="connsiteX2" fmla="*/ 2585093 w 2585093"/>
              <a:gd name="connsiteY2" fmla="*/ 401766 h 401766"/>
              <a:gd name="connsiteX3" fmla="*/ 576914 w 2585093"/>
              <a:gd name="connsiteY3" fmla="*/ 401646 h 401766"/>
              <a:gd name="connsiteX4" fmla="*/ 203266 w 2585093"/>
              <a:gd name="connsiteY4" fmla="*/ 148693 h 401766"/>
              <a:gd name="connsiteX5" fmla="*/ 175268 w 2585093"/>
              <a:gd name="connsiteY5" fmla="*/ 0 h 401766"/>
              <a:gd name="connsiteX0" fmla="*/ 141764 w 2523591"/>
              <a:gd name="connsiteY0" fmla="*/ 154726 h 407799"/>
              <a:gd name="connsiteX1" fmla="*/ 2521315 w 2523591"/>
              <a:gd name="connsiteY1" fmla="*/ 8680 h 407799"/>
              <a:gd name="connsiteX2" fmla="*/ 2523591 w 2523591"/>
              <a:gd name="connsiteY2" fmla="*/ 407799 h 407799"/>
              <a:gd name="connsiteX3" fmla="*/ 515412 w 2523591"/>
              <a:gd name="connsiteY3" fmla="*/ 407679 h 407799"/>
              <a:gd name="connsiteX4" fmla="*/ 141764 w 2523591"/>
              <a:gd name="connsiteY4" fmla="*/ 154726 h 407799"/>
              <a:gd name="connsiteX0" fmla="*/ 398 w 2382225"/>
              <a:gd name="connsiteY0" fmla="*/ 151214 h 404287"/>
              <a:gd name="connsiteX1" fmla="*/ 2379949 w 2382225"/>
              <a:gd name="connsiteY1" fmla="*/ 5168 h 404287"/>
              <a:gd name="connsiteX2" fmla="*/ 2382225 w 2382225"/>
              <a:gd name="connsiteY2" fmla="*/ 404287 h 404287"/>
              <a:gd name="connsiteX3" fmla="*/ 374046 w 2382225"/>
              <a:gd name="connsiteY3" fmla="*/ 404167 h 404287"/>
              <a:gd name="connsiteX4" fmla="*/ 398 w 2382225"/>
              <a:gd name="connsiteY4" fmla="*/ 151214 h 404287"/>
              <a:gd name="connsiteX0" fmla="*/ 184 w 2382011"/>
              <a:gd name="connsiteY0" fmla="*/ 151283 h 404356"/>
              <a:gd name="connsiteX1" fmla="*/ 2379735 w 2382011"/>
              <a:gd name="connsiteY1" fmla="*/ 5237 h 404356"/>
              <a:gd name="connsiteX2" fmla="*/ 2382011 w 2382011"/>
              <a:gd name="connsiteY2" fmla="*/ 404356 h 404356"/>
              <a:gd name="connsiteX3" fmla="*/ 373832 w 2382011"/>
              <a:gd name="connsiteY3" fmla="*/ 404236 h 404356"/>
              <a:gd name="connsiteX4" fmla="*/ 184 w 2382011"/>
              <a:gd name="connsiteY4" fmla="*/ 151283 h 404356"/>
              <a:gd name="connsiteX0" fmla="*/ 3 w 2381830"/>
              <a:gd name="connsiteY0" fmla="*/ 150350 h 403423"/>
              <a:gd name="connsiteX1" fmla="*/ 2379554 w 2381830"/>
              <a:gd name="connsiteY1" fmla="*/ 4304 h 403423"/>
              <a:gd name="connsiteX2" fmla="*/ 2381830 w 2381830"/>
              <a:gd name="connsiteY2" fmla="*/ 403423 h 403423"/>
              <a:gd name="connsiteX3" fmla="*/ 373651 w 2381830"/>
              <a:gd name="connsiteY3" fmla="*/ 403303 h 403423"/>
              <a:gd name="connsiteX4" fmla="*/ 3 w 2381830"/>
              <a:gd name="connsiteY4" fmla="*/ 150350 h 403423"/>
              <a:gd name="connsiteX0" fmla="*/ 3 w 2381830"/>
              <a:gd name="connsiteY0" fmla="*/ 150350 h 403423"/>
              <a:gd name="connsiteX1" fmla="*/ 2379554 w 2381830"/>
              <a:gd name="connsiteY1" fmla="*/ 4304 h 403423"/>
              <a:gd name="connsiteX2" fmla="*/ 2381830 w 2381830"/>
              <a:gd name="connsiteY2" fmla="*/ 403423 h 403423"/>
              <a:gd name="connsiteX3" fmla="*/ 373651 w 2381830"/>
              <a:gd name="connsiteY3" fmla="*/ 403303 h 403423"/>
              <a:gd name="connsiteX4" fmla="*/ 3 w 2381830"/>
              <a:gd name="connsiteY4" fmla="*/ 150350 h 403423"/>
              <a:gd name="connsiteX0" fmla="*/ 141504 w 2523331"/>
              <a:gd name="connsiteY0" fmla="*/ 48576 h 301649"/>
              <a:gd name="connsiteX1" fmla="*/ 2517525 w 2523331"/>
              <a:gd name="connsiteY1" fmla="*/ 22567 h 301649"/>
              <a:gd name="connsiteX2" fmla="*/ 2523331 w 2523331"/>
              <a:gd name="connsiteY2" fmla="*/ 301649 h 301649"/>
              <a:gd name="connsiteX3" fmla="*/ 515152 w 2523331"/>
              <a:gd name="connsiteY3" fmla="*/ 301529 h 301649"/>
              <a:gd name="connsiteX4" fmla="*/ 141504 w 2523331"/>
              <a:gd name="connsiteY4" fmla="*/ 48576 h 301649"/>
              <a:gd name="connsiteX0" fmla="*/ 141504 w 2523331"/>
              <a:gd name="connsiteY0" fmla="*/ 33303 h 286376"/>
              <a:gd name="connsiteX1" fmla="*/ 2517525 w 2523331"/>
              <a:gd name="connsiteY1" fmla="*/ 7294 h 286376"/>
              <a:gd name="connsiteX2" fmla="*/ 2523331 w 2523331"/>
              <a:gd name="connsiteY2" fmla="*/ 286376 h 286376"/>
              <a:gd name="connsiteX3" fmla="*/ 515152 w 2523331"/>
              <a:gd name="connsiteY3" fmla="*/ 286256 h 286376"/>
              <a:gd name="connsiteX4" fmla="*/ 141504 w 2523331"/>
              <a:gd name="connsiteY4" fmla="*/ 33303 h 286376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0 w 2381827"/>
              <a:gd name="connsiteY0" fmla="*/ 30430 h 283503"/>
              <a:gd name="connsiteX1" fmla="*/ 2376021 w 2381827"/>
              <a:gd name="connsiteY1" fmla="*/ 4421 h 283503"/>
              <a:gd name="connsiteX2" fmla="*/ 2381827 w 2381827"/>
              <a:gd name="connsiteY2" fmla="*/ 283503 h 283503"/>
              <a:gd name="connsiteX3" fmla="*/ 373648 w 2381827"/>
              <a:gd name="connsiteY3" fmla="*/ 283383 h 283503"/>
              <a:gd name="connsiteX4" fmla="*/ 0 w 2381827"/>
              <a:gd name="connsiteY4" fmla="*/ 30430 h 283503"/>
              <a:gd name="connsiteX0" fmla="*/ 0 w 2381827"/>
              <a:gd name="connsiteY0" fmla="*/ 30430 h 283503"/>
              <a:gd name="connsiteX1" fmla="*/ 2376021 w 2381827"/>
              <a:gd name="connsiteY1" fmla="*/ 4421 h 283503"/>
              <a:gd name="connsiteX2" fmla="*/ 2381827 w 2381827"/>
              <a:gd name="connsiteY2" fmla="*/ 283503 h 283503"/>
              <a:gd name="connsiteX3" fmla="*/ 373648 w 2381827"/>
              <a:gd name="connsiteY3" fmla="*/ 283383 h 283503"/>
              <a:gd name="connsiteX4" fmla="*/ 0 w 2381827"/>
              <a:gd name="connsiteY4" fmla="*/ 30430 h 283503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1296 h 254369"/>
              <a:gd name="connsiteX1" fmla="*/ 2372491 w 2381827"/>
              <a:gd name="connsiteY1" fmla="*/ 0 h 254369"/>
              <a:gd name="connsiteX2" fmla="*/ 2381827 w 2381827"/>
              <a:gd name="connsiteY2" fmla="*/ 254369 h 254369"/>
              <a:gd name="connsiteX3" fmla="*/ 373648 w 2381827"/>
              <a:gd name="connsiteY3" fmla="*/ 254249 h 254369"/>
              <a:gd name="connsiteX4" fmla="*/ 0 w 2381827"/>
              <a:gd name="connsiteY4" fmla="*/ 1296 h 254369"/>
              <a:gd name="connsiteX0" fmla="*/ 0 w 2381827"/>
              <a:gd name="connsiteY0" fmla="*/ 4827 h 257900"/>
              <a:gd name="connsiteX1" fmla="*/ 2379552 w 2381827"/>
              <a:gd name="connsiteY1" fmla="*/ 0 h 257900"/>
              <a:gd name="connsiteX2" fmla="*/ 2381827 w 2381827"/>
              <a:gd name="connsiteY2" fmla="*/ 257900 h 257900"/>
              <a:gd name="connsiteX3" fmla="*/ 373648 w 2381827"/>
              <a:gd name="connsiteY3" fmla="*/ 257780 h 257900"/>
              <a:gd name="connsiteX4" fmla="*/ 0 w 2381827"/>
              <a:gd name="connsiteY4" fmla="*/ 4827 h 257900"/>
              <a:gd name="connsiteX0" fmla="*/ 0 w 2378758"/>
              <a:gd name="connsiteY0" fmla="*/ 1758 h 257900"/>
              <a:gd name="connsiteX1" fmla="*/ 2376483 w 2378758"/>
              <a:gd name="connsiteY1" fmla="*/ 0 h 257900"/>
              <a:gd name="connsiteX2" fmla="*/ 2378758 w 2378758"/>
              <a:gd name="connsiteY2" fmla="*/ 257900 h 257900"/>
              <a:gd name="connsiteX3" fmla="*/ 370579 w 2378758"/>
              <a:gd name="connsiteY3" fmla="*/ 257780 h 257900"/>
              <a:gd name="connsiteX4" fmla="*/ 0 w 2378758"/>
              <a:gd name="connsiteY4" fmla="*/ 1758 h 257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78758" h="257900">
                <a:moveTo>
                  <a:pt x="0" y="1758"/>
                </a:moveTo>
                <a:lnTo>
                  <a:pt x="2376483" y="0"/>
                </a:lnTo>
                <a:cubicBezTo>
                  <a:pt x="2378576" y="204595"/>
                  <a:pt x="2374230" y="-26752"/>
                  <a:pt x="2378758" y="257900"/>
                </a:cubicBezTo>
                <a:lnTo>
                  <a:pt x="370579" y="257780"/>
                </a:lnTo>
                <a:cubicBezTo>
                  <a:pt x="15974" y="226193"/>
                  <a:pt x="3238" y="-12987"/>
                  <a:pt x="0" y="1758"/>
                </a:cubicBezTo>
                <a:close/>
              </a:path>
            </a:pathLst>
          </a:custGeom>
          <a:solidFill>
            <a:schemeClr val="accent3">
              <a:lumMod val="75000"/>
              <a:alpha val="3882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37047" name="Rectangle 183"/>
          <p:cNvSpPr>
            <a:spLocks noGrp="1" noChangeArrowheads="1"/>
          </p:cNvSpPr>
          <p:nvPr>
            <p:ph type="subTitle" idx="1" hasCustomPrompt="1"/>
          </p:nvPr>
        </p:nvSpPr>
        <p:spPr bwMode="blackWhite">
          <a:xfrm>
            <a:off x="3044100" y="3314701"/>
            <a:ext cx="5884403" cy="533400"/>
          </a:xfrm>
          <a:prstGeom prst="rect">
            <a:avLst/>
          </a:prstGeom>
          <a:ln w="25400" algn="ctr"/>
        </p:spPr>
        <p:txBody>
          <a:bodyPr tIns="0" bIns="91440" anchor="t">
            <a:noAutofit/>
          </a:bodyPr>
          <a:lstStyle>
            <a:lvl1pPr marL="0" indent="0" algn="l" rtl="0" fontAlgn="base">
              <a:lnSpc>
                <a:spcPct val="85000"/>
              </a:lnSpc>
              <a:spcBef>
                <a:spcPct val="25000"/>
              </a:spcBef>
              <a:spcAft>
                <a:spcPct val="0"/>
              </a:spcAft>
              <a:buClrTx/>
              <a:buFont typeface="Arial" charset="0"/>
              <a:buNone/>
              <a:defRPr lang="en-US" sz="2700" b="0" kern="1200" dirty="0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outerShdw blurRad="50800" dist="50800" dir="5400000" sx="72000" sy="72000" algn="ctr" rotWithShape="0">
                    <a:srgbClr val="000000">
                      <a:alpha val="0"/>
                    </a:srgbClr>
                  </a:outerShdw>
                </a:effectLst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Subhead here</a:t>
            </a:r>
          </a:p>
        </p:txBody>
      </p:sp>
      <p:sp>
        <p:nvSpPr>
          <p:cNvPr id="37046" name="Rectangle 182"/>
          <p:cNvSpPr>
            <a:spLocks noGrp="1" noChangeArrowheads="1"/>
          </p:cNvSpPr>
          <p:nvPr>
            <p:ph type="ctrTitle" hasCustomPrompt="1"/>
          </p:nvPr>
        </p:nvSpPr>
        <p:spPr bwMode="blackWhite">
          <a:xfrm>
            <a:off x="3044100" y="2609849"/>
            <a:ext cx="5884403" cy="666751"/>
          </a:xfrm>
          <a:ln w="25400"/>
        </p:spPr>
        <p:txBody>
          <a:bodyPr tIns="91440" bIns="91440" anchor="b"/>
          <a:lstStyle>
            <a:lvl1pPr algn="l">
              <a:spcBef>
                <a:spcPct val="25000"/>
              </a:spcBef>
              <a:defRPr sz="3200" b="1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glow rad="50800">
                    <a:schemeClr val="accent4">
                      <a:satMod val="175000"/>
                      <a:alpha val="26000"/>
                    </a:schemeClr>
                  </a:glow>
                  <a:outerShdw blurRad="50800" dist="50800" dir="5400000" sx="72000" sy="72000" algn="ctr" rotWithShape="0">
                    <a:srgbClr val="000000">
                      <a:alpha val="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Title Goes Here</a:t>
            </a:r>
            <a:endParaRPr lang="en-US" dirty="0"/>
          </a:p>
        </p:txBody>
      </p:sp>
      <p:pic>
        <p:nvPicPr>
          <p:cNvPr id="1029" name="Picture 5" descr="C:\Users\rls02c\Desktop\newtemplate\Industrial_Generic_cutout_PPT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2714" t="15368" r="19766" b="16175"/>
          <a:stretch/>
        </p:blipFill>
        <p:spPr bwMode="auto">
          <a:xfrm>
            <a:off x="6007131" y="3434542"/>
            <a:ext cx="3154121" cy="319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TextBox 35"/>
          <p:cNvSpPr txBox="1"/>
          <p:nvPr userDrawn="1"/>
        </p:nvSpPr>
        <p:spPr>
          <a:xfrm>
            <a:off x="133714" y="5769091"/>
            <a:ext cx="193354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fidential and Proprietary</a:t>
            </a:r>
            <a:endParaRPr lang="en-US" sz="1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4" name="Text Box 1"/>
          <p:cNvSpPr txBox="1">
            <a:spLocks noChangeArrowheads="1"/>
          </p:cNvSpPr>
          <p:nvPr userDrawn="1"/>
        </p:nvSpPr>
        <p:spPr bwMode="black">
          <a:xfrm>
            <a:off x="228600" y="6038272"/>
            <a:ext cx="2278080" cy="615553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reescale, the Freescale logo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ltiVe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-5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deTES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odeWarrior, ColdFire, ColdFire+, C-Ware, the Energy Efficient Solutions logo, Kinetis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obileG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EG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PowerQUIC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rocessor Expert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vva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tarCo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Symphony and VortiQa are trademarks of Freescale Semiconductor, Inc., Reg. U.S. Pat. &amp; Tm. Off.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irfas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Ki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Stack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reNe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lexis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Layerscape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agniV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MXC, Platform in a Package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nverg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QUICC Engine, Ready Play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the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logo, SMARTMOS, Tower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TurboLink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Vybrid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nd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Xtrinsi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re trademarks of Freescale Semiconductor, Inc. All other product or service names are the property of their respective owners. © 2013 Freescale Semiconductor, Inc.</a:t>
            </a:r>
          </a:p>
        </p:txBody>
      </p:sp>
      <p:grpSp>
        <p:nvGrpSpPr>
          <p:cNvPr id="37" name="Group 36"/>
          <p:cNvGrpSpPr/>
          <p:nvPr userDrawn="1"/>
        </p:nvGrpSpPr>
        <p:grpSpPr>
          <a:xfrm>
            <a:off x="373906" y="446270"/>
            <a:ext cx="2107026" cy="731577"/>
            <a:chOff x="623328" y="4121150"/>
            <a:chExt cx="1411453" cy="490068"/>
          </a:xfrm>
        </p:grpSpPr>
        <p:pic>
          <p:nvPicPr>
            <p:cNvPr id="38" name="Picture 3" descr="C:\Users\rls02c\Desktop\Chinese.png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886" y="4469460"/>
              <a:ext cx="696496" cy="141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9" name="Group 52"/>
            <p:cNvGrpSpPr/>
            <p:nvPr userDrawn="1"/>
          </p:nvGrpSpPr>
          <p:grpSpPr>
            <a:xfrm>
              <a:off x="623328" y="4121150"/>
              <a:ext cx="1411453" cy="326584"/>
              <a:chOff x="623328" y="6139193"/>
              <a:chExt cx="1411453" cy="326584"/>
            </a:xfrm>
          </p:grpSpPr>
          <p:sp>
            <p:nvSpPr>
              <p:cNvPr id="40" name="Freeform 288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1" name="Freeform 289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2" name="Freeform 290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3" name="Freeform 291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4" name="Freeform 292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5" name="Freeform 293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6" name="Freeform 294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7" name="Freeform 295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8" name="Freeform 296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9" name="Freeform 297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0" name="Freeform 298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1" name="Freeform 299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2" name="Freeform 300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5" name="Freeform 301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6" name="Freeform 302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7" name="Freeform 303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8" name="Freeform 304"/>
              <p:cNvSpPr>
                <a:spLocks/>
              </p:cNvSpPr>
              <p:nvPr/>
            </p:nvSpPr>
            <p:spPr bwMode="black">
              <a:xfrm>
                <a:off x="947168" y="6299442"/>
                <a:ext cx="89616" cy="162278"/>
              </a:xfrm>
              <a:custGeom>
                <a:avLst/>
                <a:gdLst/>
                <a:ahLst/>
                <a:cxnLst>
                  <a:cxn ang="0">
                    <a:pos x="15" y="55"/>
                  </a:cxn>
                  <a:cxn ang="0">
                    <a:pos x="0" y="55"/>
                  </a:cxn>
                  <a:cxn ang="0">
                    <a:pos x="3" y="37"/>
                  </a:cxn>
                  <a:cxn ang="0">
                    <a:pos x="18" y="37"/>
                  </a:cxn>
                  <a:cxn ang="0">
                    <a:pos x="20" y="27"/>
                  </a:cxn>
                  <a:cxn ang="0">
                    <a:pos x="54" y="0"/>
                  </a:cxn>
                  <a:cxn ang="0">
                    <a:pos x="73" y="2"/>
                  </a:cxn>
                  <a:cxn ang="0">
                    <a:pos x="68" y="23"/>
                  </a:cxn>
                  <a:cxn ang="0">
                    <a:pos x="60" y="23"/>
                  </a:cxn>
                  <a:cxn ang="0">
                    <a:pos x="49" y="31"/>
                  </a:cxn>
                  <a:cxn ang="0">
                    <a:pos x="48" y="37"/>
                  </a:cxn>
                  <a:cxn ang="0">
                    <a:pos x="66" y="37"/>
                  </a:cxn>
                  <a:cxn ang="0">
                    <a:pos x="62" y="55"/>
                  </a:cxn>
                  <a:cxn ang="0">
                    <a:pos x="44" y="55"/>
                  </a:cxn>
                  <a:cxn ang="0">
                    <a:pos x="29" y="134"/>
                  </a:cxn>
                  <a:cxn ang="0">
                    <a:pos x="0" y="134"/>
                  </a:cxn>
                  <a:cxn ang="0">
                    <a:pos x="15" y="55"/>
                  </a:cxn>
                </a:cxnLst>
                <a:rect l="0" t="0" r="r" b="b"/>
                <a:pathLst>
                  <a:path w="73" h="134">
                    <a:moveTo>
                      <a:pt x="15" y="55"/>
                    </a:moveTo>
                    <a:cubicBezTo>
                      <a:pt x="0" y="55"/>
                      <a:pt x="0" y="55"/>
                      <a:pt x="0" y="5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2" y="16"/>
                      <a:pt x="29" y="0"/>
                      <a:pt x="54" y="0"/>
                    </a:cubicBezTo>
                    <a:cubicBezTo>
                      <a:pt x="60" y="0"/>
                      <a:pt x="69" y="1"/>
                      <a:pt x="73" y="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5" y="23"/>
                      <a:pt x="50" y="25"/>
                      <a:pt x="49" y="31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66" y="37"/>
                      <a:pt x="66" y="37"/>
                      <a:pt x="66" y="37"/>
                    </a:cubicBezTo>
                    <a:cubicBezTo>
                      <a:pt x="62" y="55"/>
                      <a:pt x="62" y="55"/>
                      <a:pt x="62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29" y="134"/>
                      <a:pt x="29" y="134"/>
                      <a:pt x="29" y="134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15" y="55"/>
                      <a:pt x="15" y="55"/>
                      <a:pt x="15" y="55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9" name="Freeform 305"/>
              <p:cNvSpPr>
                <a:spLocks/>
              </p:cNvSpPr>
              <p:nvPr/>
            </p:nvSpPr>
            <p:spPr bwMode="black">
              <a:xfrm>
                <a:off x="1020490" y="6341026"/>
                <a:ext cx="93690" cy="119680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8" y="0"/>
                  </a:cxn>
                  <a:cxn ang="0">
                    <a:pos x="46" y="10"/>
                  </a:cxn>
                  <a:cxn ang="0">
                    <a:pos x="75" y="0"/>
                  </a:cxn>
                  <a:cxn ang="0">
                    <a:pos x="71" y="25"/>
                  </a:cxn>
                  <a:cxn ang="0">
                    <a:pos x="67" y="26"/>
                  </a:cxn>
                  <a:cxn ang="0">
                    <a:pos x="40" y="42"/>
                  </a:cxn>
                  <a:cxn ang="0">
                    <a:pos x="29" y="99"/>
                  </a:cxn>
                  <a:cxn ang="0">
                    <a:pos x="0" y="99"/>
                  </a:cxn>
                  <a:cxn ang="0">
                    <a:pos x="19" y="0"/>
                  </a:cxn>
                </a:cxnLst>
                <a:rect l="0" t="0" r="r" b="b"/>
                <a:pathLst>
                  <a:path w="75" h="99">
                    <a:moveTo>
                      <a:pt x="19" y="0"/>
                    </a:moveTo>
                    <a:cubicBezTo>
                      <a:pt x="48" y="0"/>
                      <a:pt x="48" y="0"/>
                      <a:pt x="48" y="0"/>
                    </a:cubicBezTo>
                    <a:cubicBezTo>
                      <a:pt x="46" y="10"/>
                      <a:pt x="46" y="10"/>
                      <a:pt x="46" y="10"/>
                    </a:cubicBezTo>
                    <a:cubicBezTo>
                      <a:pt x="54" y="4"/>
                      <a:pt x="65" y="0"/>
                      <a:pt x="75" y="0"/>
                    </a:cubicBezTo>
                    <a:cubicBezTo>
                      <a:pt x="71" y="25"/>
                      <a:pt x="71" y="25"/>
                      <a:pt x="71" y="25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50" y="28"/>
                      <a:pt x="42" y="31"/>
                      <a:pt x="40" y="42"/>
                    </a:cubicBezTo>
                    <a:cubicBezTo>
                      <a:pt x="29" y="99"/>
                      <a:pt x="29" y="99"/>
                      <a:pt x="29" y="99"/>
                    </a:cubicBezTo>
                    <a:cubicBezTo>
                      <a:pt x="0" y="99"/>
                      <a:pt x="0" y="99"/>
                      <a:pt x="0" y="99"/>
                    </a:cubicBezTo>
                    <a:cubicBezTo>
                      <a:pt x="19" y="0"/>
                      <a:pt x="19" y="0"/>
                      <a:pt x="19" y="0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0" name="Freeform 306"/>
              <p:cNvSpPr>
                <a:spLocks noEditPoints="1"/>
              </p:cNvSpPr>
              <p:nvPr/>
            </p:nvSpPr>
            <p:spPr bwMode="black">
              <a:xfrm>
                <a:off x="1609105" y="6337983"/>
                <a:ext cx="129332" cy="127794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91" y="102"/>
                  </a:cxn>
                  <a:cxn ang="0">
                    <a:pos x="64" y="102"/>
                  </a:cxn>
                  <a:cxn ang="0">
                    <a:pos x="64" y="92"/>
                  </a:cxn>
                  <a:cxn ang="0">
                    <a:pos x="64" y="92"/>
                  </a:cxn>
                  <a:cxn ang="0">
                    <a:pos x="32" y="105"/>
                  </a:cxn>
                  <a:cxn ang="0">
                    <a:pos x="4" y="75"/>
                  </a:cxn>
                  <a:cxn ang="0">
                    <a:pos x="62" y="39"/>
                  </a:cxn>
                  <a:cxn ang="0">
                    <a:pos x="73" y="37"/>
                  </a:cxn>
                  <a:cxn ang="0">
                    <a:pos x="75" y="29"/>
                  </a:cxn>
                  <a:cxn ang="0">
                    <a:pos x="63" y="18"/>
                  </a:cxn>
                  <a:cxn ang="0">
                    <a:pos x="45" y="32"/>
                  </a:cxn>
                  <a:cxn ang="0">
                    <a:pos x="17" y="32"/>
                  </a:cxn>
                  <a:cxn ang="0">
                    <a:pos x="64" y="0"/>
                  </a:cxn>
                  <a:cxn ang="0">
                    <a:pos x="103" y="29"/>
                  </a:cxn>
                  <a:cxn ang="0">
                    <a:pos x="93" y="82"/>
                  </a:cxn>
                  <a:cxn ang="0">
                    <a:pos x="70" y="54"/>
                  </a:cxn>
                  <a:cxn ang="0">
                    <a:pos x="49" y="60"/>
                  </a:cxn>
                  <a:cxn ang="0">
                    <a:pos x="33" y="73"/>
                  </a:cxn>
                  <a:cxn ang="0">
                    <a:pos x="44" y="84"/>
                  </a:cxn>
                  <a:cxn ang="0">
                    <a:pos x="69" y="61"/>
                  </a:cxn>
                  <a:cxn ang="0">
                    <a:pos x="70" y="54"/>
                  </a:cxn>
                </a:cxnLst>
                <a:rect l="0" t="0" r="r" b="b"/>
                <a:pathLst>
                  <a:path w="107" h="105">
                    <a:moveTo>
                      <a:pt x="93" y="82"/>
                    </a:moveTo>
                    <a:cubicBezTo>
                      <a:pt x="91" y="89"/>
                      <a:pt x="90" y="96"/>
                      <a:pt x="91" y="102"/>
                    </a:cubicBezTo>
                    <a:cubicBezTo>
                      <a:pt x="64" y="102"/>
                      <a:pt x="64" y="102"/>
                      <a:pt x="64" y="102"/>
                    </a:cubicBezTo>
                    <a:cubicBezTo>
                      <a:pt x="64" y="99"/>
                      <a:pt x="64" y="95"/>
                      <a:pt x="64" y="92"/>
                    </a:cubicBezTo>
                    <a:cubicBezTo>
                      <a:pt x="64" y="92"/>
                      <a:pt x="64" y="92"/>
                      <a:pt x="64" y="92"/>
                    </a:cubicBezTo>
                    <a:cubicBezTo>
                      <a:pt x="58" y="100"/>
                      <a:pt x="42" y="105"/>
                      <a:pt x="32" y="105"/>
                    </a:cubicBezTo>
                    <a:cubicBezTo>
                      <a:pt x="13" y="105"/>
                      <a:pt x="0" y="95"/>
                      <a:pt x="4" y="75"/>
                    </a:cubicBezTo>
                    <a:cubicBezTo>
                      <a:pt x="9" y="52"/>
                      <a:pt x="30" y="43"/>
                      <a:pt x="62" y="39"/>
                    </a:cubicBezTo>
                    <a:cubicBezTo>
                      <a:pt x="73" y="37"/>
                      <a:pt x="73" y="37"/>
                      <a:pt x="73" y="37"/>
                    </a:cubicBezTo>
                    <a:cubicBezTo>
                      <a:pt x="75" y="29"/>
                      <a:pt x="75" y="29"/>
                      <a:pt x="75" y="29"/>
                    </a:cubicBezTo>
                    <a:cubicBezTo>
                      <a:pt x="76" y="21"/>
                      <a:pt x="71" y="18"/>
                      <a:pt x="63" y="18"/>
                    </a:cubicBezTo>
                    <a:cubicBezTo>
                      <a:pt x="54" y="18"/>
                      <a:pt x="49" y="22"/>
                      <a:pt x="45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24" y="3"/>
                      <a:pt x="51" y="0"/>
                      <a:pt x="64" y="0"/>
                    </a:cubicBezTo>
                    <a:cubicBezTo>
                      <a:pt x="91" y="0"/>
                      <a:pt x="107" y="7"/>
                      <a:pt x="103" y="29"/>
                    </a:cubicBezTo>
                    <a:cubicBezTo>
                      <a:pt x="93" y="82"/>
                      <a:pt x="93" y="82"/>
                      <a:pt x="93" y="82"/>
                    </a:cubicBezTo>
                    <a:close/>
                    <a:moveTo>
                      <a:pt x="70" y="54"/>
                    </a:moveTo>
                    <a:cubicBezTo>
                      <a:pt x="49" y="60"/>
                      <a:pt x="49" y="60"/>
                      <a:pt x="49" y="60"/>
                    </a:cubicBezTo>
                    <a:cubicBezTo>
                      <a:pt x="42" y="62"/>
                      <a:pt x="34" y="64"/>
                      <a:pt x="33" y="73"/>
                    </a:cubicBezTo>
                    <a:cubicBezTo>
                      <a:pt x="31" y="80"/>
                      <a:pt x="37" y="84"/>
                      <a:pt x="44" y="84"/>
                    </a:cubicBezTo>
                    <a:cubicBezTo>
                      <a:pt x="56" y="84"/>
                      <a:pt x="66" y="76"/>
                      <a:pt x="69" y="61"/>
                    </a:cubicBezTo>
                    <a:cubicBezTo>
                      <a:pt x="70" y="54"/>
                      <a:pt x="70" y="54"/>
                      <a:pt x="70" y="54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1" name="Freeform 307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2" name="Freeform 308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3" name="Freeform 309"/>
              <p:cNvSpPr>
                <a:spLocks noEditPoints="1"/>
              </p:cNvSpPr>
              <p:nvPr/>
            </p:nvSpPr>
            <p:spPr bwMode="black">
              <a:xfrm>
                <a:off x="1101959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4" name="Freeform 310"/>
              <p:cNvSpPr>
                <a:spLocks noEditPoints="1"/>
              </p:cNvSpPr>
              <p:nvPr/>
            </p:nvSpPr>
            <p:spPr bwMode="black">
              <a:xfrm>
                <a:off x="1235365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1" y="84"/>
                      <a:pt x="30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7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5" name="Freeform 311"/>
              <p:cNvSpPr>
                <a:spLocks noEditPoints="1"/>
              </p:cNvSpPr>
              <p:nvPr/>
            </p:nvSpPr>
            <p:spPr bwMode="black">
              <a:xfrm>
                <a:off x="1800557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6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6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5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2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6" name="Freeform 312"/>
              <p:cNvSpPr>
                <a:spLocks/>
              </p:cNvSpPr>
              <p:nvPr/>
            </p:nvSpPr>
            <p:spPr bwMode="black">
              <a:xfrm>
                <a:off x="1486901" y="6337983"/>
                <a:ext cx="126277" cy="127794"/>
              </a:xfrm>
              <a:custGeom>
                <a:avLst/>
                <a:gdLst/>
                <a:ahLst/>
                <a:cxnLst>
                  <a:cxn ang="0">
                    <a:pos x="76" y="69"/>
                  </a:cxn>
                  <a:cxn ang="0">
                    <a:pos x="53" y="83"/>
                  </a:cxn>
                  <a:cxn ang="0">
                    <a:pos x="37" y="53"/>
                  </a:cxn>
                  <a:cxn ang="0">
                    <a:pos x="65" y="23"/>
                  </a:cxn>
                  <a:cxn ang="0">
                    <a:pos x="81" y="38"/>
                  </a:cxn>
                  <a:cxn ang="0">
                    <a:pos x="105" y="23"/>
                  </a:cxn>
                  <a:cxn ang="0">
                    <a:pos x="66" y="0"/>
                  </a:cxn>
                  <a:cxn ang="0">
                    <a:pos x="6" y="53"/>
                  </a:cxn>
                  <a:cxn ang="0">
                    <a:pos x="46" y="105"/>
                  </a:cxn>
                  <a:cxn ang="0">
                    <a:pos x="96" y="79"/>
                  </a:cxn>
                  <a:cxn ang="0">
                    <a:pos x="76" y="69"/>
                  </a:cxn>
                </a:cxnLst>
                <a:rect l="0" t="0" r="r" b="b"/>
                <a:pathLst>
                  <a:path w="105" h="105">
                    <a:moveTo>
                      <a:pt x="76" y="69"/>
                    </a:moveTo>
                    <a:cubicBezTo>
                      <a:pt x="70" y="79"/>
                      <a:pt x="62" y="83"/>
                      <a:pt x="53" y="83"/>
                    </a:cubicBezTo>
                    <a:cubicBezTo>
                      <a:pt x="38" y="83"/>
                      <a:pt x="33" y="70"/>
                      <a:pt x="37" y="53"/>
                    </a:cubicBezTo>
                    <a:cubicBezTo>
                      <a:pt x="40" y="36"/>
                      <a:pt x="48" y="23"/>
                      <a:pt x="65" y="23"/>
                    </a:cubicBezTo>
                    <a:cubicBezTo>
                      <a:pt x="69" y="23"/>
                      <a:pt x="79" y="26"/>
                      <a:pt x="81" y="38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99" y="7"/>
                      <a:pt x="84" y="0"/>
                      <a:pt x="66" y="0"/>
                    </a:cubicBezTo>
                    <a:cubicBezTo>
                      <a:pt x="38" y="0"/>
                      <a:pt x="13" y="20"/>
                      <a:pt x="6" y="53"/>
                    </a:cubicBezTo>
                    <a:cubicBezTo>
                      <a:pt x="0" y="86"/>
                      <a:pt x="17" y="105"/>
                      <a:pt x="46" y="105"/>
                    </a:cubicBezTo>
                    <a:cubicBezTo>
                      <a:pt x="65" y="105"/>
                      <a:pt x="84" y="95"/>
                      <a:pt x="96" y="79"/>
                    </a:cubicBezTo>
                    <a:cubicBezTo>
                      <a:pt x="76" y="69"/>
                      <a:pt x="76" y="69"/>
                      <a:pt x="76" y="6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7" name="Freeform 313"/>
              <p:cNvSpPr>
                <a:spLocks/>
              </p:cNvSpPr>
              <p:nvPr/>
            </p:nvSpPr>
            <p:spPr bwMode="black">
              <a:xfrm>
                <a:off x="1359605" y="6337983"/>
                <a:ext cx="133406" cy="127794"/>
              </a:xfrm>
              <a:custGeom>
                <a:avLst/>
                <a:gdLst/>
                <a:ahLst/>
                <a:cxnLst>
                  <a:cxn ang="0">
                    <a:pos x="46" y="29"/>
                  </a:cxn>
                  <a:cxn ang="0">
                    <a:pos x="60" y="22"/>
                  </a:cxn>
                  <a:cxn ang="0">
                    <a:pos x="85" y="32"/>
                  </a:cxn>
                  <a:cxn ang="0">
                    <a:pos x="110" y="17"/>
                  </a:cxn>
                  <a:cxn ang="0">
                    <a:pos x="66" y="0"/>
                  </a:cxn>
                  <a:cxn ang="0">
                    <a:pos x="17" y="35"/>
                  </a:cxn>
                  <a:cxn ang="0">
                    <a:pos x="68" y="74"/>
                  </a:cxn>
                  <a:cxn ang="0">
                    <a:pos x="51" y="84"/>
                  </a:cxn>
                  <a:cxn ang="0">
                    <a:pos x="22" y="70"/>
                  </a:cxn>
                  <a:cxn ang="0">
                    <a:pos x="0" y="83"/>
                  </a:cxn>
                  <a:cxn ang="0">
                    <a:pos x="46" y="105"/>
                  </a:cxn>
                  <a:cxn ang="0">
                    <a:pos x="97" y="70"/>
                  </a:cxn>
                  <a:cxn ang="0">
                    <a:pos x="46" y="29"/>
                  </a:cxn>
                </a:cxnLst>
                <a:rect l="0" t="0" r="r" b="b"/>
                <a:pathLst>
                  <a:path w="110" h="105">
                    <a:moveTo>
                      <a:pt x="46" y="29"/>
                    </a:moveTo>
                    <a:cubicBezTo>
                      <a:pt x="47" y="24"/>
                      <a:pt x="53" y="22"/>
                      <a:pt x="60" y="22"/>
                    </a:cubicBezTo>
                    <a:cubicBezTo>
                      <a:pt x="69" y="22"/>
                      <a:pt x="81" y="25"/>
                      <a:pt x="85" y="32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97" y="6"/>
                      <a:pt x="80" y="0"/>
                      <a:pt x="66" y="0"/>
                    </a:cubicBezTo>
                    <a:cubicBezTo>
                      <a:pt x="46" y="0"/>
                      <a:pt x="22" y="10"/>
                      <a:pt x="17" y="35"/>
                    </a:cubicBezTo>
                    <a:cubicBezTo>
                      <a:pt x="10" y="70"/>
                      <a:pt x="71" y="58"/>
                      <a:pt x="68" y="74"/>
                    </a:cubicBezTo>
                    <a:cubicBezTo>
                      <a:pt x="67" y="83"/>
                      <a:pt x="55" y="84"/>
                      <a:pt x="51" y="84"/>
                    </a:cubicBezTo>
                    <a:cubicBezTo>
                      <a:pt x="37" y="84"/>
                      <a:pt x="29" y="78"/>
                      <a:pt x="22" y="70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11" y="99"/>
                      <a:pt x="25" y="105"/>
                      <a:pt x="46" y="105"/>
                    </a:cubicBezTo>
                    <a:cubicBezTo>
                      <a:pt x="67" y="105"/>
                      <a:pt x="92" y="96"/>
                      <a:pt x="97" y="70"/>
                    </a:cubicBezTo>
                    <a:cubicBezTo>
                      <a:pt x="104" y="32"/>
                      <a:pt x="43" y="46"/>
                      <a:pt x="46" y="2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8" name="Text Box 314"/>
              <p:cNvSpPr txBox="1">
                <a:spLocks noChangeAspect="1" noChangeArrowheads="1"/>
              </p:cNvSpPr>
              <p:nvPr/>
            </p:nvSpPr>
            <p:spPr bwMode="black">
              <a:xfrm>
                <a:off x="1888137" y="6341026"/>
                <a:ext cx="146644" cy="11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0" tIns="0" rIns="0" bIns="0" numCol="1" anchor="ctr" anchorCtr="1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rPr>
                  <a:t>T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41299572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56" name="Picture Placeholder 2"/>
          <p:cNvSpPr>
            <a:spLocks noGrp="1"/>
          </p:cNvSpPr>
          <p:nvPr>
            <p:ph type="pic" sz="quarter" idx="16" hasCustomPrompt="1"/>
          </p:nvPr>
        </p:nvSpPr>
        <p:spPr>
          <a:xfrm>
            <a:off x="536946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0" name="Text Placeholder 3"/>
          <p:cNvSpPr>
            <a:spLocks noGrp="1"/>
          </p:cNvSpPr>
          <p:nvPr>
            <p:ph type="body" sz="quarter" idx="19"/>
          </p:nvPr>
        </p:nvSpPr>
        <p:spPr>
          <a:xfrm>
            <a:off x="536947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51" name="Rectangle 50"/>
          <p:cNvSpPr/>
          <p:nvPr userDrawn="1"/>
        </p:nvSpPr>
        <p:spPr>
          <a:xfrm>
            <a:off x="536946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 userDrawn="1"/>
        </p:nvSpPr>
        <p:spPr>
          <a:xfrm>
            <a:off x="2228134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3">
                  <a:lumMod val="20000"/>
                  <a:lumOff val="80000"/>
                </a:schemeClr>
              </a:gs>
              <a:gs pos="99000">
                <a:schemeClr val="accent3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 userDrawn="1"/>
        </p:nvSpPr>
        <p:spPr>
          <a:xfrm>
            <a:off x="3919321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 userDrawn="1"/>
        </p:nvSpPr>
        <p:spPr>
          <a:xfrm>
            <a:off x="5610509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 userDrawn="1"/>
        </p:nvSpPr>
        <p:spPr>
          <a:xfrm>
            <a:off x="7301694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bg2">
                  <a:lumMod val="90000"/>
                </a:schemeClr>
              </a:gs>
              <a:gs pos="100000">
                <a:schemeClr val="bg2">
                  <a:lumMod val="9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21" hasCustomPrompt="1"/>
          </p:nvPr>
        </p:nvSpPr>
        <p:spPr>
          <a:xfrm>
            <a:off x="2228134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3" name="Picture Placeholder 2"/>
          <p:cNvSpPr>
            <a:spLocks noGrp="1"/>
          </p:cNvSpPr>
          <p:nvPr>
            <p:ph type="pic" sz="quarter" idx="22" hasCustomPrompt="1"/>
          </p:nvPr>
        </p:nvSpPr>
        <p:spPr>
          <a:xfrm>
            <a:off x="3919321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4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5610509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5" name="Picture Placeholder 2"/>
          <p:cNvSpPr>
            <a:spLocks noGrp="1"/>
          </p:cNvSpPr>
          <p:nvPr>
            <p:ph type="pic" sz="quarter" idx="24" hasCustomPrompt="1"/>
          </p:nvPr>
        </p:nvSpPr>
        <p:spPr>
          <a:xfrm>
            <a:off x="7301694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6" name="Text Placeholder 3"/>
          <p:cNvSpPr>
            <a:spLocks noGrp="1"/>
          </p:cNvSpPr>
          <p:nvPr>
            <p:ph type="body" sz="quarter" idx="25"/>
          </p:nvPr>
        </p:nvSpPr>
        <p:spPr>
          <a:xfrm>
            <a:off x="2228134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accent3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7" name="Text Placeholder 3"/>
          <p:cNvSpPr>
            <a:spLocks noGrp="1"/>
          </p:cNvSpPr>
          <p:nvPr>
            <p:ph type="body" sz="quarter" idx="26"/>
          </p:nvPr>
        </p:nvSpPr>
        <p:spPr>
          <a:xfrm>
            <a:off x="3919321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accent2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8" name="Text Placeholder 3"/>
          <p:cNvSpPr>
            <a:spLocks noGrp="1"/>
          </p:cNvSpPr>
          <p:nvPr>
            <p:ph type="body" sz="quarter" idx="27"/>
          </p:nvPr>
        </p:nvSpPr>
        <p:spPr>
          <a:xfrm>
            <a:off x="5610509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accent1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9" name="Text Placeholder 3"/>
          <p:cNvSpPr>
            <a:spLocks noGrp="1"/>
          </p:cNvSpPr>
          <p:nvPr>
            <p:ph type="body" sz="quarter" idx="28"/>
          </p:nvPr>
        </p:nvSpPr>
        <p:spPr>
          <a:xfrm>
            <a:off x="7301694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tx2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61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537605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0" name="Text Placeholder 3"/>
          <p:cNvSpPr>
            <a:spLocks noGrp="1"/>
          </p:cNvSpPr>
          <p:nvPr>
            <p:ph type="body" sz="quarter" idx="29"/>
          </p:nvPr>
        </p:nvSpPr>
        <p:spPr>
          <a:xfrm>
            <a:off x="2228134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1" name="Text Placeholder 3"/>
          <p:cNvSpPr>
            <a:spLocks noGrp="1"/>
          </p:cNvSpPr>
          <p:nvPr>
            <p:ph type="body" sz="quarter" idx="30"/>
          </p:nvPr>
        </p:nvSpPr>
        <p:spPr>
          <a:xfrm>
            <a:off x="3931715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2" name="Text Placeholder 3"/>
          <p:cNvSpPr>
            <a:spLocks noGrp="1"/>
          </p:cNvSpPr>
          <p:nvPr>
            <p:ph type="body" sz="quarter" idx="31"/>
          </p:nvPr>
        </p:nvSpPr>
        <p:spPr>
          <a:xfrm>
            <a:off x="5610509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3" name="Text Placeholder 3"/>
          <p:cNvSpPr>
            <a:spLocks noGrp="1"/>
          </p:cNvSpPr>
          <p:nvPr>
            <p:ph type="body" sz="quarter" idx="32"/>
          </p:nvPr>
        </p:nvSpPr>
        <p:spPr>
          <a:xfrm>
            <a:off x="7301694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xmlns="" val="5459563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6225"/>
            <a:ext cx="827722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33399" y="1062312"/>
            <a:ext cx="8277225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2774481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 descr="\\10.81.250.100\wip\CORP\COR\_2011_Brand_Refresh\COR-P22374_Corp_PowerPoint_Template\Graphics\Lindsey_PPT build\elements\PPT_ORGBG_OP9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9052" y="0"/>
            <a:ext cx="9163051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Straight Connector 14"/>
          <p:cNvCxnSpPr/>
          <p:nvPr userDrawn="1"/>
        </p:nvCxnSpPr>
        <p:spPr>
          <a:xfrm>
            <a:off x="-19051" y="3848100"/>
            <a:ext cx="9163051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 userDrawn="1"/>
        </p:nvSpPr>
        <p:spPr>
          <a:xfrm>
            <a:off x="-18151" y="0"/>
            <a:ext cx="2789926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88900" dist="50800" algn="l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5" name="Group 54"/>
          <p:cNvGrpSpPr/>
          <p:nvPr userDrawn="1"/>
        </p:nvGrpSpPr>
        <p:grpSpPr>
          <a:xfrm>
            <a:off x="2159543" y="4695825"/>
            <a:ext cx="1229800" cy="1235574"/>
            <a:chOff x="6866421" y="109537"/>
            <a:chExt cx="2028825" cy="2038350"/>
          </a:xfrm>
        </p:grpSpPr>
        <p:pic>
          <p:nvPicPr>
            <p:cNvPr id="56" name="Picture 181" descr="Dmd_CHIP_72dpi_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 xmlns="">
                    <a14:imgLayer r:embed="rId4">
                      <a14:imgEffect>
                        <a14:sharpenSoften amount="25000"/>
                      </a14:imgEffect>
                      <a14:imgEffect>
                        <a14:brightnessContrast bright="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6421" y="109537"/>
              <a:ext cx="2028825" cy="2038350"/>
            </a:xfrm>
            <a:prstGeom prst="rect">
              <a:avLst/>
            </a:prstGeom>
            <a:noFill/>
          </p:spPr>
        </p:pic>
        <p:sp>
          <p:nvSpPr>
            <p:cNvPr id="57" name="Rectangle 56"/>
            <p:cNvSpPr/>
            <p:nvPr userDrawn="1"/>
          </p:nvSpPr>
          <p:spPr>
            <a:xfrm rot="18851266">
              <a:off x="7156392" y="418319"/>
              <a:ext cx="1434596" cy="1387450"/>
            </a:xfrm>
            <a:prstGeom prst="rect">
              <a:avLst/>
            </a:prstGeom>
            <a:noFill/>
            <a:ln w="38100">
              <a:solidFill>
                <a:schemeClr val="bg1"/>
              </a:solidFill>
            </a:ln>
            <a:effectLst>
              <a:outerShdw blurRad="50800" dist="38100" dir="5400000" algn="t" rotWithShape="0">
                <a:prstClr val="black">
                  <a:alpha val="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Rounded Rectangle 15"/>
          <p:cNvSpPr/>
          <p:nvPr userDrawn="1"/>
        </p:nvSpPr>
        <p:spPr>
          <a:xfrm>
            <a:off x="6733981" y="-2567"/>
            <a:ext cx="2427271" cy="6568176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27271" h="6568176">
                <a:moveTo>
                  <a:pt x="4486" y="0"/>
                </a:moveTo>
                <a:lnTo>
                  <a:pt x="2427271" y="857"/>
                </a:lnTo>
                <a:cubicBezTo>
                  <a:pt x="2424396" y="2218718"/>
                  <a:pt x="2412894" y="4350315"/>
                  <a:pt x="2410019" y="6568176"/>
                </a:cubicBezTo>
                <a:lnTo>
                  <a:pt x="401840" y="6568056"/>
                </a:lnTo>
                <a:cubicBezTo>
                  <a:pt x="180017" y="6568056"/>
                  <a:pt x="194" y="6388233"/>
                  <a:pt x="194" y="6166410"/>
                </a:cubicBezTo>
                <a:cubicBezTo>
                  <a:pt x="-1251" y="4338102"/>
                  <a:pt x="5931" y="1828308"/>
                  <a:pt x="4486" y="0"/>
                </a:cubicBezTo>
                <a:close/>
              </a:path>
            </a:pathLst>
          </a:custGeom>
          <a:gradFill flip="none" rotWithShape="1">
            <a:gsLst>
              <a:gs pos="0">
                <a:srgbClr val="A02908">
                  <a:alpha val="19000"/>
                </a:srgbClr>
              </a:gs>
              <a:gs pos="50000">
                <a:srgbClr val="F43E0C">
                  <a:alpha val="34000"/>
                </a:srgbClr>
              </a:gs>
              <a:gs pos="100000">
                <a:srgbClr val="FF7F15">
                  <a:alpha val="19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5"/>
          <p:cNvSpPr/>
          <p:nvPr userDrawn="1"/>
        </p:nvSpPr>
        <p:spPr>
          <a:xfrm>
            <a:off x="6767512" y="6307711"/>
            <a:ext cx="2378758" cy="257900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10848"/>
              <a:gd name="connsiteY0" fmla="*/ 0 h 6568176"/>
              <a:gd name="connsiteX1" fmla="*/ 2410019 w 2410848"/>
              <a:gd name="connsiteY1" fmla="*/ 5651158 h 6568176"/>
              <a:gd name="connsiteX2" fmla="*/ 2410019 w 2410848"/>
              <a:gd name="connsiteY2" fmla="*/ 6568176 h 6568176"/>
              <a:gd name="connsiteX3" fmla="*/ 401840 w 2410848"/>
              <a:gd name="connsiteY3" fmla="*/ 6568056 h 6568176"/>
              <a:gd name="connsiteX4" fmla="*/ 194 w 2410848"/>
              <a:gd name="connsiteY4" fmla="*/ 6166410 h 6568176"/>
              <a:gd name="connsiteX5" fmla="*/ 4486 w 2410848"/>
              <a:gd name="connsiteY5" fmla="*/ 0 h 6568176"/>
              <a:gd name="connsiteX0" fmla="*/ 0 w 2414989"/>
              <a:gd name="connsiteY0" fmla="*/ 0 h 2298100"/>
              <a:gd name="connsiteX1" fmla="*/ 2414160 w 2414989"/>
              <a:gd name="connsiteY1" fmla="*/ 1381082 h 2298100"/>
              <a:gd name="connsiteX2" fmla="*/ 2414160 w 2414989"/>
              <a:gd name="connsiteY2" fmla="*/ 2298100 h 2298100"/>
              <a:gd name="connsiteX3" fmla="*/ 405981 w 2414989"/>
              <a:gd name="connsiteY3" fmla="*/ 2297980 h 2298100"/>
              <a:gd name="connsiteX4" fmla="*/ 4335 w 2414989"/>
              <a:gd name="connsiteY4" fmla="*/ 1896334 h 2298100"/>
              <a:gd name="connsiteX5" fmla="*/ 0 w 2414989"/>
              <a:gd name="connsiteY5" fmla="*/ 0 h 2298100"/>
              <a:gd name="connsiteX0" fmla="*/ 0 w 2410654"/>
              <a:gd name="connsiteY0" fmla="*/ 522286 h 924052"/>
              <a:gd name="connsiteX1" fmla="*/ 2409825 w 2410654"/>
              <a:gd name="connsiteY1" fmla="*/ 7034 h 924052"/>
              <a:gd name="connsiteX2" fmla="*/ 2409825 w 2410654"/>
              <a:gd name="connsiteY2" fmla="*/ 924052 h 924052"/>
              <a:gd name="connsiteX3" fmla="*/ 401646 w 2410654"/>
              <a:gd name="connsiteY3" fmla="*/ 923932 h 924052"/>
              <a:gd name="connsiteX4" fmla="*/ 0 w 2410654"/>
              <a:gd name="connsiteY4" fmla="*/ 522286 h 924052"/>
              <a:gd name="connsiteX0" fmla="*/ 0 w 2410654"/>
              <a:gd name="connsiteY0" fmla="*/ 1410949 h 1812715"/>
              <a:gd name="connsiteX1" fmla="*/ 2409825 w 2410654"/>
              <a:gd name="connsiteY1" fmla="*/ 895697 h 1812715"/>
              <a:gd name="connsiteX2" fmla="*/ 2409825 w 2410654"/>
              <a:gd name="connsiteY2" fmla="*/ 1812715 h 1812715"/>
              <a:gd name="connsiteX3" fmla="*/ 401646 w 2410654"/>
              <a:gd name="connsiteY3" fmla="*/ 1812595 h 1812715"/>
              <a:gd name="connsiteX4" fmla="*/ 0 w 2410654"/>
              <a:gd name="connsiteY4" fmla="*/ 1410949 h 1812715"/>
              <a:gd name="connsiteX0" fmla="*/ 0 w 2410654"/>
              <a:gd name="connsiteY0" fmla="*/ 1018872 h 1711185"/>
              <a:gd name="connsiteX1" fmla="*/ 2409825 w 2410654"/>
              <a:gd name="connsiteY1" fmla="*/ 1021205 h 1711185"/>
              <a:gd name="connsiteX2" fmla="*/ 2409825 w 2410654"/>
              <a:gd name="connsiteY2" fmla="*/ 1420638 h 1711185"/>
              <a:gd name="connsiteX3" fmla="*/ 401646 w 2410654"/>
              <a:gd name="connsiteY3" fmla="*/ 1420518 h 1711185"/>
              <a:gd name="connsiteX4" fmla="*/ 0 w 2410654"/>
              <a:gd name="connsiteY4" fmla="*/ 1018872 h 1711185"/>
              <a:gd name="connsiteX0" fmla="*/ 0 w 2410654"/>
              <a:gd name="connsiteY0" fmla="*/ 1018872 h 1711185"/>
              <a:gd name="connsiteX1" fmla="*/ 2409825 w 2410654"/>
              <a:gd name="connsiteY1" fmla="*/ 1021205 h 1711185"/>
              <a:gd name="connsiteX2" fmla="*/ 2409825 w 2410654"/>
              <a:gd name="connsiteY2" fmla="*/ 1420638 h 1711185"/>
              <a:gd name="connsiteX3" fmla="*/ 401646 w 2410654"/>
              <a:gd name="connsiteY3" fmla="*/ 1420518 h 1711185"/>
              <a:gd name="connsiteX4" fmla="*/ 0 w 2410654"/>
              <a:gd name="connsiteY4" fmla="*/ 1018872 h 1711185"/>
              <a:gd name="connsiteX0" fmla="*/ 0 w 2410654"/>
              <a:gd name="connsiteY0" fmla="*/ 595858 h 997624"/>
              <a:gd name="connsiteX1" fmla="*/ 2409825 w 2410654"/>
              <a:gd name="connsiteY1" fmla="*/ 598191 h 997624"/>
              <a:gd name="connsiteX2" fmla="*/ 2409825 w 2410654"/>
              <a:gd name="connsiteY2" fmla="*/ 997624 h 997624"/>
              <a:gd name="connsiteX3" fmla="*/ 401646 w 2410654"/>
              <a:gd name="connsiteY3" fmla="*/ 997504 h 997624"/>
              <a:gd name="connsiteX4" fmla="*/ 0 w 2410654"/>
              <a:gd name="connsiteY4" fmla="*/ 595858 h 997624"/>
              <a:gd name="connsiteX0" fmla="*/ 0 w 2418453"/>
              <a:gd name="connsiteY0" fmla="*/ 919548 h 1321314"/>
              <a:gd name="connsiteX1" fmla="*/ 2418451 w 2418453"/>
              <a:gd name="connsiteY1" fmla="*/ 93745 h 1321314"/>
              <a:gd name="connsiteX2" fmla="*/ 2409825 w 2418453"/>
              <a:gd name="connsiteY2" fmla="*/ 1321314 h 1321314"/>
              <a:gd name="connsiteX3" fmla="*/ 401646 w 2418453"/>
              <a:gd name="connsiteY3" fmla="*/ 1321194 h 1321314"/>
              <a:gd name="connsiteX4" fmla="*/ 0 w 2418453"/>
              <a:gd name="connsiteY4" fmla="*/ 919548 h 1321314"/>
              <a:gd name="connsiteX0" fmla="*/ 0 w 2418453"/>
              <a:gd name="connsiteY0" fmla="*/ 919548 h 1321314"/>
              <a:gd name="connsiteX1" fmla="*/ 2418451 w 2418453"/>
              <a:gd name="connsiteY1" fmla="*/ 93745 h 1321314"/>
              <a:gd name="connsiteX2" fmla="*/ 2409825 w 2418453"/>
              <a:gd name="connsiteY2" fmla="*/ 1321314 h 1321314"/>
              <a:gd name="connsiteX3" fmla="*/ 401646 w 2418453"/>
              <a:gd name="connsiteY3" fmla="*/ 1321194 h 1321314"/>
              <a:gd name="connsiteX4" fmla="*/ 0 w 2418453"/>
              <a:gd name="connsiteY4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92601"/>
              <a:gd name="connsiteY0" fmla="*/ 919548 h 1321314"/>
              <a:gd name="connsiteX1" fmla="*/ 2418451 w 2592601"/>
              <a:gd name="connsiteY1" fmla="*/ 93745 h 1321314"/>
              <a:gd name="connsiteX2" fmla="*/ 2402263 w 2592601"/>
              <a:gd name="connsiteY2" fmla="*/ 906339 h 1321314"/>
              <a:gd name="connsiteX3" fmla="*/ 2409825 w 2592601"/>
              <a:gd name="connsiteY3" fmla="*/ 1321314 h 1321314"/>
              <a:gd name="connsiteX4" fmla="*/ 401646 w 2592601"/>
              <a:gd name="connsiteY4" fmla="*/ 1321194 h 1321314"/>
              <a:gd name="connsiteX5" fmla="*/ 0 w 2592601"/>
              <a:gd name="connsiteY5" fmla="*/ 919548 h 1321314"/>
              <a:gd name="connsiteX0" fmla="*/ 0 w 2558923"/>
              <a:gd name="connsiteY0" fmla="*/ 58047 h 459813"/>
              <a:gd name="connsiteX1" fmla="*/ 2402263 w 2558923"/>
              <a:gd name="connsiteY1" fmla="*/ 44838 h 459813"/>
              <a:gd name="connsiteX2" fmla="*/ 2409825 w 2558923"/>
              <a:gd name="connsiteY2" fmla="*/ 459813 h 459813"/>
              <a:gd name="connsiteX3" fmla="*/ 401646 w 2558923"/>
              <a:gd name="connsiteY3" fmla="*/ 459693 h 459813"/>
              <a:gd name="connsiteX4" fmla="*/ 0 w 2558923"/>
              <a:gd name="connsiteY4" fmla="*/ 58047 h 459813"/>
              <a:gd name="connsiteX0" fmla="*/ 0 w 2409825"/>
              <a:gd name="connsiteY0" fmla="*/ 58047 h 459813"/>
              <a:gd name="connsiteX1" fmla="*/ 2402263 w 2409825"/>
              <a:gd name="connsiteY1" fmla="*/ 44838 h 459813"/>
              <a:gd name="connsiteX2" fmla="*/ 2409825 w 2409825"/>
              <a:gd name="connsiteY2" fmla="*/ 459813 h 459813"/>
              <a:gd name="connsiteX3" fmla="*/ 401646 w 2409825"/>
              <a:gd name="connsiteY3" fmla="*/ 459693 h 459813"/>
              <a:gd name="connsiteX4" fmla="*/ 0 w 2409825"/>
              <a:gd name="connsiteY4" fmla="*/ 58047 h 459813"/>
              <a:gd name="connsiteX0" fmla="*/ 0 w 2409825"/>
              <a:gd name="connsiteY0" fmla="*/ 31845 h 433611"/>
              <a:gd name="connsiteX1" fmla="*/ 2402263 w 2409825"/>
              <a:gd name="connsiteY1" fmla="*/ 18636 h 433611"/>
              <a:gd name="connsiteX2" fmla="*/ 2409825 w 2409825"/>
              <a:gd name="connsiteY2" fmla="*/ 433611 h 433611"/>
              <a:gd name="connsiteX3" fmla="*/ 401646 w 2409825"/>
              <a:gd name="connsiteY3" fmla="*/ 433491 h 433611"/>
              <a:gd name="connsiteX4" fmla="*/ 0 w 2409825"/>
              <a:gd name="connsiteY4" fmla="*/ 31845 h 433611"/>
              <a:gd name="connsiteX0" fmla="*/ 0 w 2409825"/>
              <a:gd name="connsiteY0" fmla="*/ 13209 h 414975"/>
              <a:gd name="connsiteX1" fmla="*/ 2402263 w 2409825"/>
              <a:gd name="connsiteY1" fmla="*/ 0 h 414975"/>
              <a:gd name="connsiteX2" fmla="*/ 2409825 w 2409825"/>
              <a:gd name="connsiteY2" fmla="*/ 414975 h 414975"/>
              <a:gd name="connsiteX3" fmla="*/ 401646 w 2409825"/>
              <a:gd name="connsiteY3" fmla="*/ 414855 h 414975"/>
              <a:gd name="connsiteX4" fmla="*/ 0 w 2409825"/>
              <a:gd name="connsiteY4" fmla="*/ 13209 h 414975"/>
              <a:gd name="connsiteX0" fmla="*/ 0 w 2412835"/>
              <a:gd name="connsiteY0" fmla="*/ 13209 h 414975"/>
              <a:gd name="connsiteX1" fmla="*/ 2412835 w 2412835"/>
              <a:gd name="connsiteY1" fmla="*/ 0 h 414975"/>
              <a:gd name="connsiteX2" fmla="*/ 2409825 w 2412835"/>
              <a:gd name="connsiteY2" fmla="*/ 414975 h 414975"/>
              <a:gd name="connsiteX3" fmla="*/ 401646 w 2412835"/>
              <a:gd name="connsiteY3" fmla="*/ 414855 h 414975"/>
              <a:gd name="connsiteX4" fmla="*/ 0 w 2412835"/>
              <a:gd name="connsiteY4" fmla="*/ 13209 h 414975"/>
              <a:gd name="connsiteX0" fmla="*/ 0 w 2409825"/>
              <a:gd name="connsiteY0" fmla="*/ 13209 h 414975"/>
              <a:gd name="connsiteX1" fmla="*/ 2407549 w 2409825"/>
              <a:gd name="connsiteY1" fmla="*/ 0 h 414975"/>
              <a:gd name="connsiteX2" fmla="*/ 2409825 w 2409825"/>
              <a:gd name="connsiteY2" fmla="*/ 414975 h 414975"/>
              <a:gd name="connsiteX3" fmla="*/ 401646 w 2409825"/>
              <a:gd name="connsiteY3" fmla="*/ 414855 h 414975"/>
              <a:gd name="connsiteX4" fmla="*/ 0 w 2409825"/>
              <a:gd name="connsiteY4" fmla="*/ 13209 h 414975"/>
              <a:gd name="connsiteX0" fmla="*/ 0 w 2409825"/>
              <a:gd name="connsiteY0" fmla="*/ 0 h 401766"/>
              <a:gd name="connsiteX1" fmla="*/ 2407549 w 2409825"/>
              <a:gd name="connsiteY1" fmla="*/ 2647 h 401766"/>
              <a:gd name="connsiteX2" fmla="*/ 2409825 w 2409825"/>
              <a:gd name="connsiteY2" fmla="*/ 401766 h 401766"/>
              <a:gd name="connsiteX3" fmla="*/ 401646 w 2409825"/>
              <a:gd name="connsiteY3" fmla="*/ 401646 h 401766"/>
              <a:gd name="connsiteX4" fmla="*/ 0 w 2409825"/>
              <a:gd name="connsiteY4" fmla="*/ 0 h 401766"/>
              <a:gd name="connsiteX0" fmla="*/ 184062 w 2593887"/>
              <a:gd name="connsiteY0" fmla="*/ 0 h 401766"/>
              <a:gd name="connsiteX1" fmla="*/ 2591611 w 2593887"/>
              <a:gd name="connsiteY1" fmla="*/ 2647 h 401766"/>
              <a:gd name="connsiteX2" fmla="*/ 2593887 w 2593887"/>
              <a:gd name="connsiteY2" fmla="*/ 401766 h 401766"/>
              <a:gd name="connsiteX3" fmla="*/ 585708 w 2593887"/>
              <a:gd name="connsiteY3" fmla="*/ 401646 h 401766"/>
              <a:gd name="connsiteX4" fmla="*/ 212060 w 2593887"/>
              <a:gd name="connsiteY4" fmla="*/ 148693 h 401766"/>
              <a:gd name="connsiteX5" fmla="*/ 184062 w 2593887"/>
              <a:gd name="connsiteY5" fmla="*/ 0 h 401766"/>
              <a:gd name="connsiteX0" fmla="*/ 184062 w 2593887"/>
              <a:gd name="connsiteY0" fmla="*/ 0 h 401766"/>
              <a:gd name="connsiteX1" fmla="*/ 2591611 w 2593887"/>
              <a:gd name="connsiteY1" fmla="*/ 2647 h 401766"/>
              <a:gd name="connsiteX2" fmla="*/ 2593887 w 2593887"/>
              <a:gd name="connsiteY2" fmla="*/ 401766 h 401766"/>
              <a:gd name="connsiteX3" fmla="*/ 585708 w 2593887"/>
              <a:gd name="connsiteY3" fmla="*/ 401646 h 401766"/>
              <a:gd name="connsiteX4" fmla="*/ 212060 w 2593887"/>
              <a:gd name="connsiteY4" fmla="*/ 148693 h 401766"/>
              <a:gd name="connsiteX5" fmla="*/ 184062 w 2593887"/>
              <a:gd name="connsiteY5" fmla="*/ 0 h 401766"/>
              <a:gd name="connsiteX0" fmla="*/ 175268 w 2585093"/>
              <a:gd name="connsiteY0" fmla="*/ 0 h 401766"/>
              <a:gd name="connsiteX1" fmla="*/ 2582817 w 2585093"/>
              <a:gd name="connsiteY1" fmla="*/ 2647 h 401766"/>
              <a:gd name="connsiteX2" fmla="*/ 2585093 w 2585093"/>
              <a:gd name="connsiteY2" fmla="*/ 401766 h 401766"/>
              <a:gd name="connsiteX3" fmla="*/ 576914 w 2585093"/>
              <a:gd name="connsiteY3" fmla="*/ 401646 h 401766"/>
              <a:gd name="connsiteX4" fmla="*/ 203266 w 2585093"/>
              <a:gd name="connsiteY4" fmla="*/ 148693 h 401766"/>
              <a:gd name="connsiteX5" fmla="*/ 175268 w 2585093"/>
              <a:gd name="connsiteY5" fmla="*/ 0 h 401766"/>
              <a:gd name="connsiteX0" fmla="*/ 141764 w 2523591"/>
              <a:gd name="connsiteY0" fmla="*/ 154726 h 407799"/>
              <a:gd name="connsiteX1" fmla="*/ 2521315 w 2523591"/>
              <a:gd name="connsiteY1" fmla="*/ 8680 h 407799"/>
              <a:gd name="connsiteX2" fmla="*/ 2523591 w 2523591"/>
              <a:gd name="connsiteY2" fmla="*/ 407799 h 407799"/>
              <a:gd name="connsiteX3" fmla="*/ 515412 w 2523591"/>
              <a:gd name="connsiteY3" fmla="*/ 407679 h 407799"/>
              <a:gd name="connsiteX4" fmla="*/ 141764 w 2523591"/>
              <a:gd name="connsiteY4" fmla="*/ 154726 h 407799"/>
              <a:gd name="connsiteX0" fmla="*/ 398 w 2382225"/>
              <a:gd name="connsiteY0" fmla="*/ 151214 h 404287"/>
              <a:gd name="connsiteX1" fmla="*/ 2379949 w 2382225"/>
              <a:gd name="connsiteY1" fmla="*/ 5168 h 404287"/>
              <a:gd name="connsiteX2" fmla="*/ 2382225 w 2382225"/>
              <a:gd name="connsiteY2" fmla="*/ 404287 h 404287"/>
              <a:gd name="connsiteX3" fmla="*/ 374046 w 2382225"/>
              <a:gd name="connsiteY3" fmla="*/ 404167 h 404287"/>
              <a:gd name="connsiteX4" fmla="*/ 398 w 2382225"/>
              <a:gd name="connsiteY4" fmla="*/ 151214 h 404287"/>
              <a:gd name="connsiteX0" fmla="*/ 184 w 2382011"/>
              <a:gd name="connsiteY0" fmla="*/ 151283 h 404356"/>
              <a:gd name="connsiteX1" fmla="*/ 2379735 w 2382011"/>
              <a:gd name="connsiteY1" fmla="*/ 5237 h 404356"/>
              <a:gd name="connsiteX2" fmla="*/ 2382011 w 2382011"/>
              <a:gd name="connsiteY2" fmla="*/ 404356 h 404356"/>
              <a:gd name="connsiteX3" fmla="*/ 373832 w 2382011"/>
              <a:gd name="connsiteY3" fmla="*/ 404236 h 404356"/>
              <a:gd name="connsiteX4" fmla="*/ 184 w 2382011"/>
              <a:gd name="connsiteY4" fmla="*/ 151283 h 404356"/>
              <a:gd name="connsiteX0" fmla="*/ 3 w 2381830"/>
              <a:gd name="connsiteY0" fmla="*/ 150350 h 403423"/>
              <a:gd name="connsiteX1" fmla="*/ 2379554 w 2381830"/>
              <a:gd name="connsiteY1" fmla="*/ 4304 h 403423"/>
              <a:gd name="connsiteX2" fmla="*/ 2381830 w 2381830"/>
              <a:gd name="connsiteY2" fmla="*/ 403423 h 403423"/>
              <a:gd name="connsiteX3" fmla="*/ 373651 w 2381830"/>
              <a:gd name="connsiteY3" fmla="*/ 403303 h 403423"/>
              <a:gd name="connsiteX4" fmla="*/ 3 w 2381830"/>
              <a:gd name="connsiteY4" fmla="*/ 150350 h 403423"/>
              <a:gd name="connsiteX0" fmla="*/ 3 w 2381830"/>
              <a:gd name="connsiteY0" fmla="*/ 150350 h 403423"/>
              <a:gd name="connsiteX1" fmla="*/ 2379554 w 2381830"/>
              <a:gd name="connsiteY1" fmla="*/ 4304 h 403423"/>
              <a:gd name="connsiteX2" fmla="*/ 2381830 w 2381830"/>
              <a:gd name="connsiteY2" fmla="*/ 403423 h 403423"/>
              <a:gd name="connsiteX3" fmla="*/ 373651 w 2381830"/>
              <a:gd name="connsiteY3" fmla="*/ 403303 h 403423"/>
              <a:gd name="connsiteX4" fmla="*/ 3 w 2381830"/>
              <a:gd name="connsiteY4" fmla="*/ 150350 h 403423"/>
              <a:gd name="connsiteX0" fmla="*/ 141504 w 2523331"/>
              <a:gd name="connsiteY0" fmla="*/ 48576 h 301649"/>
              <a:gd name="connsiteX1" fmla="*/ 2517525 w 2523331"/>
              <a:gd name="connsiteY1" fmla="*/ 22567 h 301649"/>
              <a:gd name="connsiteX2" fmla="*/ 2523331 w 2523331"/>
              <a:gd name="connsiteY2" fmla="*/ 301649 h 301649"/>
              <a:gd name="connsiteX3" fmla="*/ 515152 w 2523331"/>
              <a:gd name="connsiteY3" fmla="*/ 301529 h 301649"/>
              <a:gd name="connsiteX4" fmla="*/ 141504 w 2523331"/>
              <a:gd name="connsiteY4" fmla="*/ 48576 h 301649"/>
              <a:gd name="connsiteX0" fmla="*/ 141504 w 2523331"/>
              <a:gd name="connsiteY0" fmla="*/ 33303 h 286376"/>
              <a:gd name="connsiteX1" fmla="*/ 2517525 w 2523331"/>
              <a:gd name="connsiteY1" fmla="*/ 7294 h 286376"/>
              <a:gd name="connsiteX2" fmla="*/ 2523331 w 2523331"/>
              <a:gd name="connsiteY2" fmla="*/ 286376 h 286376"/>
              <a:gd name="connsiteX3" fmla="*/ 515152 w 2523331"/>
              <a:gd name="connsiteY3" fmla="*/ 286256 h 286376"/>
              <a:gd name="connsiteX4" fmla="*/ 141504 w 2523331"/>
              <a:gd name="connsiteY4" fmla="*/ 33303 h 286376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141504 w 2523331"/>
              <a:gd name="connsiteY0" fmla="*/ 30430 h 283503"/>
              <a:gd name="connsiteX1" fmla="*/ 2517525 w 2523331"/>
              <a:gd name="connsiteY1" fmla="*/ 4421 h 283503"/>
              <a:gd name="connsiteX2" fmla="*/ 2523331 w 2523331"/>
              <a:gd name="connsiteY2" fmla="*/ 283503 h 283503"/>
              <a:gd name="connsiteX3" fmla="*/ 515152 w 2523331"/>
              <a:gd name="connsiteY3" fmla="*/ 283383 h 283503"/>
              <a:gd name="connsiteX4" fmla="*/ 141504 w 2523331"/>
              <a:gd name="connsiteY4" fmla="*/ 30430 h 283503"/>
              <a:gd name="connsiteX0" fmla="*/ 0 w 2381827"/>
              <a:gd name="connsiteY0" fmla="*/ 30430 h 283503"/>
              <a:gd name="connsiteX1" fmla="*/ 2376021 w 2381827"/>
              <a:gd name="connsiteY1" fmla="*/ 4421 h 283503"/>
              <a:gd name="connsiteX2" fmla="*/ 2381827 w 2381827"/>
              <a:gd name="connsiteY2" fmla="*/ 283503 h 283503"/>
              <a:gd name="connsiteX3" fmla="*/ 373648 w 2381827"/>
              <a:gd name="connsiteY3" fmla="*/ 283383 h 283503"/>
              <a:gd name="connsiteX4" fmla="*/ 0 w 2381827"/>
              <a:gd name="connsiteY4" fmla="*/ 30430 h 283503"/>
              <a:gd name="connsiteX0" fmla="*/ 0 w 2381827"/>
              <a:gd name="connsiteY0" fmla="*/ 30430 h 283503"/>
              <a:gd name="connsiteX1" fmla="*/ 2376021 w 2381827"/>
              <a:gd name="connsiteY1" fmla="*/ 4421 h 283503"/>
              <a:gd name="connsiteX2" fmla="*/ 2381827 w 2381827"/>
              <a:gd name="connsiteY2" fmla="*/ 283503 h 283503"/>
              <a:gd name="connsiteX3" fmla="*/ 373648 w 2381827"/>
              <a:gd name="connsiteY3" fmla="*/ 283383 h 283503"/>
              <a:gd name="connsiteX4" fmla="*/ 0 w 2381827"/>
              <a:gd name="connsiteY4" fmla="*/ 30430 h 283503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26009 h 279082"/>
              <a:gd name="connsiteX1" fmla="*/ 2376021 w 2381827"/>
              <a:gd name="connsiteY1" fmla="*/ 0 h 279082"/>
              <a:gd name="connsiteX2" fmla="*/ 2381827 w 2381827"/>
              <a:gd name="connsiteY2" fmla="*/ 279082 h 279082"/>
              <a:gd name="connsiteX3" fmla="*/ 373648 w 2381827"/>
              <a:gd name="connsiteY3" fmla="*/ 278962 h 279082"/>
              <a:gd name="connsiteX4" fmla="*/ 0 w 2381827"/>
              <a:gd name="connsiteY4" fmla="*/ 26009 h 279082"/>
              <a:gd name="connsiteX0" fmla="*/ 0 w 2381827"/>
              <a:gd name="connsiteY0" fmla="*/ 1296 h 254369"/>
              <a:gd name="connsiteX1" fmla="*/ 2372491 w 2381827"/>
              <a:gd name="connsiteY1" fmla="*/ 0 h 254369"/>
              <a:gd name="connsiteX2" fmla="*/ 2381827 w 2381827"/>
              <a:gd name="connsiteY2" fmla="*/ 254369 h 254369"/>
              <a:gd name="connsiteX3" fmla="*/ 373648 w 2381827"/>
              <a:gd name="connsiteY3" fmla="*/ 254249 h 254369"/>
              <a:gd name="connsiteX4" fmla="*/ 0 w 2381827"/>
              <a:gd name="connsiteY4" fmla="*/ 1296 h 254369"/>
              <a:gd name="connsiteX0" fmla="*/ 0 w 2381827"/>
              <a:gd name="connsiteY0" fmla="*/ 4827 h 257900"/>
              <a:gd name="connsiteX1" fmla="*/ 2379552 w 2381827"/>
              <a:gd name="connsiteY1" fmla="*/ 0 h 257900"/>
              <a:gd name="connsiteX2" fmla="*/ 2381827 w 2381827"/>
              <a:gd name="connsiteY2" fmla="*/ 257900 h 257900"/>
              <a:gd name="connsiteX3" fmla="*/ 373648 w 2381827"/>
              <a:gd name="connsiteY3" fmla="*/ 257780 h 257900"/>
              <a:gd name="connsiteX4" fmla="*/ 0 w 2381827"/>
              <a:gd name="connsiteY4" fmla="*/ 4827 h 257900"/>
              <a:gd name="connsiteX0" fmla="*/ 0 w 2378758"/>
              <a:gd name="connsiteY0" fmla="*/ 1758 h 257900"/>
              <a:gd name="connsiteX1" fmla="*/ 2376483 w 2378758"/>
              <a:gd name="connsiteY1" fmla="*/ 0 h 257900"/>
              <a:gd name="connsiteX2" fmla="*/ 2378758 w 2378758"/>
              <a:gd name="connsiteY2" fmla="*/ 257900 h 257900"/>
              <a:gd name="connsiteX3" fmla="*/ 370579 w 2378758"/>
              <a:gd name="connsiteY3" fmla="*/ 257780 h 257900"/>
              <a:gd name="connsiteX4" fmla="*/ 0 w 2378758"/>
              <a:gd name="connsiteY4" fmla="*/ 1758 h 257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78758" h="257900">
                <a:moveTo>
                  <a:pt x="0" y="1758"/>
                </a:moveTo>
                <a:lnTo>
                  <a:pt x="2376483" y="0"/>
                </a:lnTo>
                <a:cubicBezTo>
                  <a:pt x="2378576" y="204595"/>
                  <a:pt x="2374230" y="-26752"/>
                  <a:pt x="2378758" y="257900"/>
                </a:cubicBezTo>
                <a:lnTo>
                  <a:pt x="370579" y="257780"/>
                </a:lnTo>
                <a:cubicBezTo>
                  <a:pt x="15974" y="226193"/>
                  <a:pt x="3238" y="-12987"/>
                  <a:pt x="0" y="1758"/>
                </a:cubicBezTo>
                <a:close/>
              </a:path>
            </a:pathLst>
          </a:custGeom>
          <a:solidFill>
            <a:srgbClr val="BF3009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/>
          <p:cNvGrpSpPr/>
          <p:nvPr userDrawn="1"/>
        </p:nvGrpSpPr>
        <p:grpSpPr>
          <a:xfrm>
            <a:off x="7013476" y="4115723"/>
            <a:ext cx="1915027" cy="1923571"/>
            <a:chOff x="-1143000" y="1828800"/>
            <a:chExt cx="518410" cy="520723"/>
          </a:xfrm>
        </p:grpSpPr>
        <p:sp>
          <p:nvSpPr>
            <p:cNvPr id="19" name="Freeform 143"/>
            <p:cNvSpPr>
              <a:spLocks noChangeAspect="1"/>
            </p:cNvSpPr>
            <p:nvPr/>
          </p:nvSpPr>
          <p:spPr bwMode="black">
            <a:xfrm>
              <a:off x="-996018" y="1828800"/>
              <a:ext cx="174790" cy="95400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144"/>
            <p:cNvSpPr>
              <a:spLocks noChangeAspect="1"/>
            </p:cNvSpPr>
            <p:nvPr/>
          </p:nvSpPr>
          <p:spPr bwMode="black">
            <a:xfrm>
              <a:off x="-894720" y="1880475"/>
              <a:ext cx="170817" cy="97387"/>
            </a:xfrm>
            <a:custGeom>
              <a:avLst/>
              <a:gdLst/>
              <a:ahLst/>
              <a:cxnLst>
                <a:cxn ang="0">
                  <a:pos x="54" y="84"/>
                </a:cxn>
                <a:cxn ang="0">
                  <a:pos x="144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4" y="84"/>
                </a:cxn>
              </a:cxnLst>
              <a:rect l="0" t="0" r="r" b="b"/>
              <a:pathLst>
                <a:path w="144" h="84">
                  <a:moveTo>
                    <a:pt x="54" y="84"/>
                  </a:moveTo>
                  <a:lnTo>
                    <a:pt x="144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4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Freeform 145"/>
            <p:cNvSpPr>
              <a:spLocks noChangeAspect="1"/>
            </p:cNvSpPr>
            <p:nvPr/>
          </p:nvSpPr>
          <p:spPr bwMode="black">
            <a:xfrm>
              <a:off x="-799380" y="1930161"/>
              <a:ext cx="174790" cy="99375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146"/>
            <p:cNvSpPr>
              <a:spLocks noChangeAspect="1"/>
            </p:cNvSpPr>
            <p:nvPr/>
          </p:nvSpPr>
          <p:spPr bwMode="black">
            <a:xfrm>
              <a:off x="-946363" y="2019599"/>
              <a:ext cx="174790" cy="99375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Freeform 147"/>
            <p:cNvSpPr>
              <a:spLocks noChangeAspect="1"/>
            </p:cNvSpPr>
            <p:nvPr/>
          </p:nvSpPr>
          <p:spPr bwMode="black">
            <a:xfrm>
              <a:off x="-847050" y="2073261"/>
              <a:ext cx="172803" cy="95400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Freeform 148"/>
            <p:cNvSpPr>
              <a:spLocks noChangeAspect="1"/>
            </p:cNvSpPr>
            <p:nvPr/>
          </p:nvSpPr>
          <p:spPr bwMode="black">
            <a:xfrm>
              <a:off x="-1091357" y="2107048"/>
              <a:ext cx="170817" cy="101361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6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6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Freeform 149"/>
            <p:cNvSpPr>
              <a:spLocks noChangeAspect="1"/>
            </p:cNvSpPr>
            <p:nvPr/>
          </p:nvSpPr>
          <p:spPr bwMode="black">
            <a:xfrm>
              <a:off x="-996018" y="2158723"/>
              <a:ext cx="174790" cy="99375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Freeform 150"/>
            <p:cNvSpPr>
              <a:spLocks noChangeAspect="1"/>
            </p:cNvSpPr>
            <p:nvPr/>
          </p:nvSpPr>
          <p:spPr bwMode="black">
            <a:xfrm>
              <a:off x="-1143000" y="2250148"/>
              <a:ext cx="174790" cy="99375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Rectangle 183"/>
          <p:cNvSpPr>
            <a:spLocks noGrp="1" noChangeArrowheads="1"/>
          </p:cNvSpPr>
          <p:nvPr>
            <p:ph type="subTitle" idx="1" hasCustomPrompt="1"/>
          </p:nvPr>
        </p:nvSpPr>
        <p:spPr bwMode="blackWhite">
          <a:xfrm>
            <a:off x="3044100" y="3314701"/>
            <a:ext cx="5884403" cy="533400"/>
          </a:xfrm>
          <a:prstGeom prst="rect">
            <a:avLst/>
          </a:prstGeom>
          <a:ln w="25400" algn="ctr"/>
        </p:spPr>
        <p:txBody>
          <a:bodyPr tIns="0" bIns="91440" anchor="t">
            <a:noAutofit/>
          </a:bodyPr>
          <a:lstStyle>
            <a:lvl1pPr marL="0" indent="0" algn="l" rtl="0" fontAlgn="base">
              <a:lnSpc>
                <a:spcPct val="85000"/>
              </a:lnSpc>
              <a:spcBef>
                <a:spcPct val="25000"/>
              </a:spcBef>
              <a:spcAft>
                <a:spcPct val="0"/>
              </a:spcAft>
              <a:buClrTx/>
              <a:buFont typeface="Arial" charset="0"/>
              <a:buNone/>
              <a:defRPr lang="en-US" sz="2700" b="0" kern="1200" dirty="0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Subhead here</a:t>
            </a:r>
          </a:p>
        </p:txBody>
      </p:sp>
      <p:sp>
        <p:nvSpPr>
          <p:cNvPr id="28" name="Rectangle 182"/>
          <p:cNvSpPr>
            <a:spLocks noGrp="1" noChangeArrowheads="1"/>
          </p:cNvSpPr>
          <p:nvPr>
            <p:ph type="ctrTitle" hasCustomPrompt="1"/>
          </p:nvPr>
        </p:nvSpPr>
        <p:spPr bwMode="blackWhite">
          <a:xfrm>
            <a:off x="3044100" y="2609849"/>
            <a:ext cx="5884403" cy="666751"/>
          </a:xfrm>
          <a:ln w="25400"/>
        </p:spPr>
        <p:txBody>
          <a:bodyPr tIns="91440" bIns="91440" anchor="b"/>
          <a:lstStyle>
            <a:lvl1pPr algn="l">
              <a:spcBef>
                <a:spcPct val="25000"/>
              </a:spcBef>
              <a:defRPr sz="3200" b="1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glow rad="50800">
                    <a:schemeClr val="tx1">
                      <a:lumMod val="85000"/>
                      <a:lumOff val="15000"/>
                      <a:alpha val="26000"/>
                    </a:schemeClr>
                  </a:glow>
                  <a:outerShdw blurRad="50800" dist="50800" dir="5400000" sx="72000" sy="72000" algn="ctr" rotWithShape="0">
                    <a:srgbClr val="000000">
                      <a:alpha val="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Title Goes Here</a:t>
            </a:r>
            <a:endParaRPr lang="en-US" dirty="0"/>
          </a:p>
        </p:txBody>
      </p:sp>
      <p:grpSp>
        <p:nvGrpSpPr>
          <p:cNvPr id="43" name="Group 42"/>
          <p:cNvGrpSpPr/>
          <p:nvPr userDrawn="1"/>
        </p:nvGrpSpPr>
        <p:grpSpPr>
          <a:xfrm>
            <a:off x="373906" y="446270"/>
            <a:ext cx="2107026" cy="731577"/>
            <a:chOff x="623328" y="4121150"/>
            <a:chExt cx="1411453" cy="490068"/>
          </a:xfrm>
        </p:grpSpPr>
        <p:pic>
          <p:nvPicPr>
            <p:cNvPr id="45" name="Picture 3" descr="C:\Users\rls02c\Desktop\Chinese.png"/>
            <p:cNvPicPr>
              <a:picLocks noChangeAspect="1" noChangeArrowheads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886" y="4469460"/>
              <a:ext cx="696496" cy="141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3" name="Group 52"/>
            <p:cNvGrpSpPr/>
            <p:nvPr userDrawn="1"/>
          </p:nvGrpSpPr>
          <p:grpSpPr>
            <a:xfrm>
              <a:off x="623328" y="4121150"/>
              <a:ext cx="1411453" cy="326584"/>
              <a:chOff x="623328" y="6139193"/>
              <a:chExt cx="1411453" cy="326584"/>
            </a:xfrm>
          </p:grpSpPr>
          <p:sp>
            <p:nvSpPr>
              <p:cNvPr id="54" name="Freeform 288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8" name="Freeform 289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9" name="Freeform 290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0" name="Freeform 291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1" name="Freeform 292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2" name="Freeform 293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3" name="Freeform 294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4" name="Freeform 295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5" name="Freeform 296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6" name="Freeform 297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7" name="Freeform 298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8" name="Freeform 299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9" name="Freeform 300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0" name="Freeform 301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1" name="Freeform 302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2" name="Freeform 303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3" name="Freeform 304"/>
              <p:cNvSpPr>
                <a:spLocks/>
              </p:cNvSpPr>
              <p:nvPr/>
            </p:nvSpPr>
            <p:spPr bwMode="black">
              <a:xfrm>
                <a:off x="947168" y="6299442"/>
                <a:ext cx="89616" cy="162278"/>
              </a:xfrm>
              <a:custGeom>
                <a:avLst/>
                <a:gdLst/>
                <a:ahLst/>
                <a:cxnLst>
                  <a:cxn ang="0">
                    <a:pos x="15" y="55"/>
                  </a:cxn>
                  <a:cxn ang="0">
                    <a:pos x="0" y="55"/>
                  </a:cxn>
                  <a:cxn ang="0">
                    <a:pos x="3" y="37"/>
                  </a:cxn>
                  <a:cxn ang="0">
                    <a:pos x="18" y="37"/>
                  </a:cxn>
                  <a:cxn ang="0">
                    <a:pos x="20" y="27"/>
                  </a:cxn>
                  <a:cxn ang="0">
                    <a:pos x="54" y="0"/>
                  </a:cxn>
                  <a:cxn ang="0">
                    <a:pos x="73" y="2"/>
                  </a:cxn>
                  <a:cxn ang="0">
                    <a:pos x="68" y="23"/>
                  </a:cxn>
                  <a:cxn ang="0">
                    <a:pos x="60" y="23"/>
                  </a:cxn>
                  <a:cxn ang="0">
                    <a:pos x="49" y="31"/>
                  </a:cxn>
                  <a:cxn ang="0">
                    <a:pos x="48" y="37"/>
                  </a:cxn>
                  <a:cxn ang="0">
                    <a:pos x="66" y="37"/>
                  </a:cxn>
                  <a:cxn ang="0">
                    <a:pos x="62" y="55"/>
                  </a:cxn>
                  <a:cxn ang="0">
                    <a:pos x="44" y="55"/>
                  </a:cxn>
                  <a:cxn ang="0">
                    <a:pos x="29" y="134"/>
                  </a:cxn>
                  <a:cxn ang="0">
                    <a:pos x="0" y="134"/>
                  </a:cxn>
                  <a:cxn ang="0">
                    <a:pos x="15" y="55"/>
                  </a:cxn>
                </a:cxnLst>
                <a:rect l="0" t="0" r="r" b="b"/>
                <a:pathLst>
                  <a:path w="73" h="134">
                    <a:moveTo>
                      <a:pt x="15" y="55"/>
                    </a:moveTo>
                    <a:cubicBezTo>
                      <a:pt x="0" y="55"/>
                      <a:pt x="0" y="55"/>
                      <a:pt x="0" y="5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2" y="16"/>
                      <a:pt x="29" y="0"/>
                      <a:pt x="54" y="0"/>
                    </a:cubicBezTo>
                    <a:cubicBezTo>
                      <a:pt x="60" y="0"/>
                      <a:pt x="69" y="1"/>
                      <a:pt x="73" y="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5" y="23"/>
                      <a:pt x="50" y="25"/>
                      <a:pt x="49" y="31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66" y="37"/>
                      <a:pt x="66" y="37"/>
                      <a:pt x="66" y="37"/>
                    </a:cubicBezTo>
                    <a:cubicBezTo>
                      <a:pt x="62" y="55"/>
                      <a:pt x="62" y="55"/>
                      <a:pt x="62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29" y="134"/>
                      <a:pt x="29" y="134"/>
                      <a:pt x="29" y="134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15" y="55"/>
                      <a:pt x="15" y="55"/>
                      <a:pt x="15" y="55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4" name="Freeform 305"/>
              <p:cNvSpPr>
                <a:spLocks/>
              </p:cNvSpPr>
              <p:nvPr/>
            </p:nvSpPr>
            <p:spPr bwMode="black">
              <a:xfrm>
                <a:off x="1020490" y="6341026"/>
                <a:ext cx="93690" cy="119680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8" y="0"/>
                  </a:cxn>
                  <a:cxn ang="0">
                    <a:pos x="46" y="10"/>
                  </a:cxn>
                  <a:cxn ang="0">
                    <a:pos x="75" y="0"/>
                  </a:cxn>
                  <a:cxn ang="0">
                    <a:pos x="71" y="25"/>
                  </a:cxn>
                  <a:cxn ang="0">
                    <a:pos x="67" y="26"/>
                  </a:cxn>
                  <a:cxn ang="0">
                    <a:pos x="40" y="42"/>
                  </a:cxn>
                  <a:cxn ang="0">
                    <a:pos x="29" y="99"/>
                  </a:cxn>
                  <a:cxn ang="0">
                    <a:pos x="0" y="99"/>
                  </a:cxn>
                  <a:cxn ang="0">
                    <a:pos x="19" y="0"/>
                  </a:cxn>
                </a:cxnLst>
                <a:rect l="0" t="0" r="r" b="b"/>
                <a:pathLst>
                  <a:path w="75" h="99">
                    <a:moveTo>
                      <a:pt x="19" y="0"/>
                    </a:moveTo>
                    <a:cubicBezTo>
                      <a:pt x="48" y="0"/>
                      <a:pt x="48" y="0"/>
                      <a:pt x="48" y="0"/>
                    </a:cubicBezTo>
                    <a:cubicBezTo>
                      <a:pt x="46" y="10"/>
                      <a:pt x="46" y="10"/>
                      <a:pt x="46" y="10"/>
                    </a:cubicBezTo>
                    <a:cubicBezTo>
                      <a:pt x="54" y="4"/>
                      <a:pt x="65" y="0"/>
                      <a:pt x="75" y="0"/>
                    </a:cubicBezTo>
                    <a:cubicBezTo>
                      <a:pt x="71" y="25"/>
                      <a:pt x="71" y="25"/>
                      <a:pt x="71" y="25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50" y="28"/>
                      <a:pt x="42" y="31"/>
                      <a:pt x="40" y="42"/>
                    </a:cubicBezTo>
                    <a:cubicBezTo>
                      <a:pt x="29" y="99"/>
                      <a:pt x="29" y="99"/>
                      <a:pt x="29" y="99"/>
                    </a:cubicBezTo>
                    <a:cubicBezTo>
                      <a:pt x="0" y="99"/>
                      <a:pt x="0" y="99"/>
                      <a:pt x="0" y="99"/>
                    </a:cubicBezTo>
                    <a:cubicBezTo>
                      <a:pt x="19" y="0"/>
                      <a:pt x="19" y="0"/>
                      <a:pt x="19" y="0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5" name="Freeform 306"/>
              <p:cNvSpPr>
                <a:spLocks noEditPoints="1"/>
              </p:cNvSpPr>
              <p:nvPr/>
            </p:nvSpPr>
            <p:spPr bwMode="black">
              <a:xfrm>
                <a:off x="1609105" y="6337983"/>
                <a:ext cx="129332" cy="127794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91" y="102"/>
                  </a:cxn>
                  <a:cxn ang="0">
                    <a:pos x="64" y="102"/>
                  </a:cxn>
                  <a:cxn ang="0">
                    <a:pos x="64" y="92"/>
                  </a:cxn>
                  <a:cxn ang="0">
                    <a:pos x="64" y="92"/>
                  </a:cxn>
                  <a:cxn ang="0">
                    <a:pos x="32" y="105"/>
                  </a:cxn>
                  <a:cxn ang="0">
                    <a:pos x="4" y="75"/>
                  </a:cxn>
                  <a:cxn ang="0">
                    <a:pos x="62" y="39"/>
                  </a:cxn>
                  <a:cxn ang="0">
                    <a:pos x="73" y="37"/>
                  </a:cxn>
                  <a:cxn ang="0">
                    <a:pos x="75" y="29"/>
                  </a:cxn>
                  <a:cxn ang="0">
                    <a:pos x="63" y="18"/>
                  </a:cxn>
                  <a:cxn ang="0">
                    <a:pos x="45" y="32"/>
                  </a:cxn>
                  <a:cxn ang="0">
                    <a:pos x="17" y="32"/>
                  </a:cxn>
                  <a:cxn ang="0">
                    <a:pos x="64" y="0"/>
                  </a:cxn>
                  <a:cxn ang="0">
                    <a:pos x="103" y="29"/>
                  </a:cxn>
                  <a:cxn ang="0">
                    <a:pos x="93" y="82"/>
                  </a:cxn>
                  <a:cxn ang="0">
                    <a:pos x="70" y="54"/>
                  </a:cxn>
                  <a:cxn ang="0">
                    <a:pos x="49" y="60"/>
                  </a:cxn>
                  <a:cxn ang="0">
                    <a:pos x="33" y="73"/>
                  </a:cxn>
                  <a:cxn ang="0">
                    <a:pos x="44" y="84"/>
                  </a:cxn>
                  <a:cxn ang="0">
                    <a:pos x="69" y="61"/>
                  </a:cxn>
                  <a:cxn ang="0">
                    <a:pos x="70" y="54"/>
                  </a:cxn>
                </a:cxnLst>
                <a:rect l="0" t="0" r="r" b="b"/>
                <a:pathLst>
                  <a:path w="107" h="105">
                    <a:moveTo>
                      <a:pt x="93" y="82"/>
                    </a:moveTo>
                    <a:cubicBezTo>
                      <a:pt x="91" y="89"/>
                      <a:pt x="90" y="96"/>
                      <a:pt x="91" y="102"/>
                    </a:cubicBezTo>
                    <a:cubicBezTo>
                      <a:pt x="64" y="102"/>
                      <a:pt x="64" y="102"/>
                      <a:pt x="64" y="102"/>
                    </a:cubicBezTo>
                    <a:cubicBezTo>
                      <a:pt x="64" y="99"/>
                      <a:pt x="64" y="95"/>
                      <a:pt x="64" y="92"/>
                    </a:cubicBezTo>
                    <a:cubicBezTo>
                      <a:pt x="64" y="92"/>
                      <a:pt x="64" y="92"/>
                      <a:pt x="64" y="92"/>
                    </a:cubicBezTo>
                    <a:cubicBezTo>
                      <a:pt x="58" y="100"/>
                      <a:pt x="42" y="105"/>
                      <a:pt x="32" y="105"/>
                    </a:cubicBezTo>
                    <a:cubicBezTo>
                      <a:pt x="13" y="105"/>
                      <a:pt x="0" y="95"/>
                      <a:pt x="4" y="75"/>
                    </a:cubicBezTo>
                    <a:cubicBezTo>
                      <a:pt x="9" y="52"/>
                      <a:pt x="30" y="43"/>
                      <a:pt x="62" y="39"/>
                    </a:cubicBezTo>
                    <a:cubicBezTo>
                      <a:pt x="73" y="37"/>
                      <a:pt x="73" y="37"/>
                      <a:pt x="73" y="37"/>
                    </a:cubicBezTo>
                    <a:cubicBezTo>
                      <a:pt x="75" y="29"/>
                      <a:pt x="75" y="29"/>
                      <a:pt x="75" y="29"/>
                    </a:cubicBezTo>
                    <a:cubicBezTo>
                      <a:pt x="76" y="21"/>
                      <a:pt x="71" y="18"/>
                      <a:pt x="63" y="18"/>
                    </a:cubicBezTo>
                    <a:cubicBezTo>
                      <a:pt x="54" y="18"/>
                      <a:pt x="49" y="22"/>
                      <a:pt x="45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24" y="3"/>
                      <a:pt x="51" y="0"/>
                      <a:pt x="64" y="0"/>
                    </a:cubicBezTo>
                    <a:cubicBezTo>
                      <a:pt x="91" y="0"/>
                      <a:pt x="107" y="7"/>
                      <a:pt x="103" y="29"/>
                    </a:cubicBezTo>
                    <a:cubicBezTo>
                      <a:pt x="93" y="82"/>
                      <a:pt x="93" y="82"/>
                      <a:pt x="93" y="82"/>
                    </a:cubicBezTo>
                    <a:close/>
                    <a:moveTo>
                      <a:pt x="70" y="54"/>
                    </a:moveTo>
                    <a:cubicBezTo>
                      <a:pt x="49" y="60"/>
                      <a:pt x="49" y="60"/>
                      <a:pt x="49" y="60"/>
                    </a:cubicBezTo>
                    <a:cubicBezTo>
                      <a:pt x="42" y="62"/>
                      <a:pt x="34" y="64"/>
                      <a:pt x="33" y="73"/>
                    </a:cubicBezTo>
                    <a:cubicBezTo>
                      <a:pt x="31" y="80"/>
                      <a:pt x="37" y="84"/>
                      <a:pt x="44" y="84"/>
                    </a:cubicBezTo>
                    <a:cubicBezTo>
                      <a:pt x="56" y="84"/>
                      <a:pt x="66" y="76"/>
                      <a:pt x="69" y="61"/>
                    </a:cubicBezTo>
                    <a:cubicBezTo>
                      <a:pt x="70" y="54"/>
                      <a:pt x="70" y="54"/>
                      <a:pt x="70" y="54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6" name="Freeform 307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7" name="Freeform 308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8" name="Freeform 309"/>
              <p:cNvSpPr>
                <a:spLocks noEditPoints="1"/>
              </p:cNvSpPr>
              <p:nvPr/>
            </p:nvSpPr>
            <p:spPr bwMode="black">
              <a:xfrm>
                <a:off x="1101959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9" name="Freeform 310"/>
              <p:cNvSpPr>
                <a:spLocks noEditPoints="1"/>
              </p:cNvSpPr>
              <p:nvPr/>
            </p:nvSpPr>
            <p:spPr bwMode="black">
              <a:xfrm>
                <a:off x="1235365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1" y="84"/>
                      <a:pt x="30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7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0" name="Freeform 311"/>
              <p:cNvSpPr>
                <a:spLocks noEditPoints="1"/>
              </p:cNvSpPr>
              <p:nvPr/>
            </p:nvSpPr>
            <p:spPr bwMode="black">
              <a:xfrm>
                <a:off x="1800557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6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6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5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2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1" name="Freeform 312"/>
              <p:cNvSpPr>
                <a:spLocks/>
              </p:cNvSpPr>
              <p:nvPr/>
            </p:nvSpPr>
            <p:spPr bwMode="black">
              <a:xfrm>
                <a:off x="1486901" y="6337983"/>
                <a:ext cx="126277" cy="127794"/>
              </a:xfrm>
              <a:custGeom>
                <a:avLst/>
                <a:gdLst/>
                <a:ahLst/>
                <a:cxnLst>
                  <a:cxn ang="0">
                    <a:pos x="76" y="69"/>
                  </a:cxn>
                  <a:cxn ang="0">
                    <a:pos x="53" y="83"/>
                  </a:cxn>
                  <a:cxn ang="0">
                    <a:pos x="37" y="53"/>
                  </a:cxn>
                  <a:cxn ang="0">
                    <a:pos x="65" y="23"/>
                  </a:cxn>
                  <a:cxn ang="0">
                    <a:pos x="81" y="38"/>
                  </a:cxn>
                  <a:cxn ang="0">
                    <a:pos x="105" y="23"/>
                  </a:cxn>
                  <a:cxn ang="0">
                    <a:pos x="66" y="0"/>
                  </a:cxn>
                  <a:cxn ang="0">
                    <a:pos x="6" y="53"/>
                  </a:cxn>
                  <a:cxn ang="0">
                    <a:pos x="46" y="105"/>
                  </a:cxn>
                  <a:cxn ang="0">
                    <a:pos x="96" y="79"/>
                  </a:cxn>
                  <a:cxn ang="0">
                    <a:pos x="76" y="69"/>
                  </a:cxn>
                </a:cxnLst>
                <a:rect l="0" t="0" r="r" b="b"/>
                <a:pathLst>
                  <a:path w="105" h="105">
                    <a:moveTo>
                      <a:pt x="76" y="69"/>
                    </a:moveTo>
                    <a:cubicBezTo>
                      <a:pt x="70" y="79"/>
                      <a:pt x="62" y="83"/>
                      <a:pt x="53" y="83"/>
                    </a:cubicBezTo>
                    <a:cubicBezTo>
                      <a:pt x="38" y="83"/>
                      <a:pt x="33" y="70"/>
                      <a:pt x="37" y="53"/>
                    </a:cubicBezTo>
                    <a:cubicBezTo>
                      <a:pt x="40" y="36"/>
                      <a:pt x="48" y="23"/>
                      <a:pt x="65" y="23"/>
                    </a:cubicBezTo>
                    <a:cubicBezTo>
                      <a:pt x="69" y="23"/>
                      <a:pt x="79" y="26"/>
                      <a:pt x="81" y="38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99" y="7"/>
                      <a:pt x="84" y="0"/>
                      <a:pt x="66" y="0"/>
                    </a:cubicBezTo>
                    <a:cubicBezTo>
                      <a:pt x="38" y="0"/>
                      <a:pt x="13" y="20"/>
                      <a:pt x="6" y="53"/>
                    </a:cubicBezTo>
                    <a:cubicBezTo>
                      <a:pt x="0" y="86"/>
                      <a:pt x="17" y="105"/>
                      <a:pt x="46" y="105"/>
                    </a:cubicBezTo>
                    <a:cubicBezTo>
                      <a:pt x="65" y="105"/>
                      <a:pt x="84" y="95"/>
                      <a:pt x="96" y="79"/>
                    </a:cubicBezTo>
                    <a:cubicBezTo>
                      <a:pt x="76" y="69"/>
                      <a:pt x="76" y="69"/>
                      <a:pt x="76" y="6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2" name="Freeform 313"/>
              <p:cNvSpPr>
                <a:spLocks/>
              </p:cNvSpPr>
              <p:nvPr/>
            </p:nvSpPr>
            <p:spPr bwMode="black">
              <a:xfrm>
                <a:off x="1359605" y="6337983"/>
                <a:ext cx="133406" cy="127794"/>
              </a:xfrm>
              <a:custGeom>
                <a:avLst/>
                <a:gdLst/>
                <a:ahLst/>
                <a:cxnLst>
                  <a:cxn ang="0">
                    <a:pos x="46" y="29"/>
                  </a:cxn>
                  <a:cxn ang="0">
                    <a:pos x="60" y="22"/>
                  </a:cxn>
                  <a:cxn ang="0">
                    <a:pos x="85" y="32"/>
                  </a:cxn>
                  <a:cxn ang="0">
                    <a:pos x="110" y="17"/>
                  </a:cxn>
                  <a:cxn ang="0">
                    <a:pos x="66" y="0"/>
                  </a:cxn>
                  <a:cxn ang="0">
                    <a:pos x="17" y="35"/>
                  </a:cxn>
                  <a:cxn ang="0">
                    <a:pos x="68" y="74"/>
                  </a:cxn>
                  <a:cxn ang="0">
                    <a:pos x="51" y="84"/>
                  </a:cxn>
                  <a:cxn ang="0">
                    <a:pos x="22" y="70"/>
                  </a:cxn>
                  <a:cxn ang="0">
                    <a:pos x="0" y="83"/>
                  </a:cxn>
                  <a:cxn ang="0">
                    <a:pos x="46" y="105"/>
                  </a:cxn>
                  <a:cxn ang="0">
                    <a:pos x="97" y="70"/>
                  </a:cxn>
                  <a:cxn ang="0">
                    <a:pos x="46" y="29"/>
                  </a:cxn>
                </a:cxnLst>
                <a:rect l="0" t="0" r="r" b="b"/>
                <a:pathLst>
                  <a:path w="110" h="105">
                    <a:moveTo>
                      <a:pt x="46" y="29"/>
                    </a:moveTo>
                    <a:cubicBezTo>
                      <a:pt x="47" y="24"/>
                      <a:pt x="53" y="22"/>
                      <a:pt x="60" y="22"/>
                    </a:cubicBezTo>
                    <a:cubicBezTo>
                      <a:pt x="69" y="22"/>
                      <a:pt x="81" y="25"/>
                      <a:pt x="85" y="32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97" y="6"/>
                      <a:pt x="80" y="0"/>
                      <a:pt x="66" y="0"/>
                    </a:cubicBezTo>
                    <a:cubicBezTo>
                      <a:pt x="46" y="0"/>
                      <a:pt x="22" y="10"/>
                      <a:pt x="17" y="35"/>
                    </a:cubicBezTo>
                    <a:cubicBezTo>
                      <a:pt x="10" y="70"/>
                      <a:pt x="71" y="58"/>
                      <a:pt x="68" y="74"/>
                    </a:cubicBezTo>
                    <a:cubicBezTo>
                      <a:pt x="67" y="83"/>
                      <a:pt x="55" y="84"/>
                      <a:pt x="51" y="84"/>
                    </a:cubicBezTo>
                    <a:cubicBezTo>
                      <a:pt x="37" y="84"/>
                      <a:pt x="29" y="78"/>
                      <a:pt x="22" y="70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11" y="99"/>
                      <a:pt x="25" y="105"/>
                      <a:pt x="46" y="105"/>
                    </a:cubicBezTo>
                    <a:cubicBezTo>
                      <a:pt x="67" y="105"/>
                      <a:pt x="92" y="96"/>
                      <a:pt x="97" y="70"/>
                    </a:cubicBezTo>
                    <a:cubicBezTo>
                      <a:pt x="104" y="32"/>
                      <a:pt x="43" y="46"/>
                      <a:pt x="46" y="2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3" name="Text Box 314"/>
              <p:cNvSpPr txBox="1">
                <a:spLocks noChangeAspect="1" noChangeArrowheads="1"/>
              </p:cNvSpPr>
              <p:nvPr/>
            </p:nvSpPr>
            <p:spPr bwMode="black">
              <a:xfrm>
                <a:off x="1888137" y="6341026"/>
                <a:ext cx="146644" cy="11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0" tIns="0" rIns="0" bIns="0" numCol="1" anchor="ctr" anchorCtr="1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rPr>
                  <a:t>T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52" name="TextBox 51"/>
          <p:cNvSpPr txBox="1"/>
          <p:nvPr userDrawn="1"/>
        </p:nvSpPr>
        <p:spPr>
          <a:xfrm>
            <a:off x="133714" y="5769091"/>
            <a:ext cx="193354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fidential and Proprietary</a:t>
            </a:r>
            <a:endParaRPr lang="en-US" sz="1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5" name="Text Box 1"/>
          <p:cNvSpPr txBox="1">
            <a:spLocks noChangeArrowheads="1"/>
          </p:cNvSpPr>
          <p:nvPr userDrawn="1"/>
        </p:nvSpPr>
        <p:spPr bwMode="black">
          <a:xfrm>
            <a:off x="228600" y="6038272"/>
            <a:ext cx="2278080" cy="615553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reescale, the Freescale logo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ltiVe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-5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deTES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odeWarrior, ColdFire, ColdFire+, C-Ware, the Energy Efficient Solutions logo, Kinetis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obileG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EG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PowerQUIC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rocessor Expert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vva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tarCo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Symphony and VortiQa are trademarks of Freescale Semiconductor, Inc., Reg. U.S. Pat. &amp; Tm. Off.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irfas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Ki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Stack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reNet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lexis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Layerscape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agniV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MXC, Platform in a Package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nverg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QUICC Engine, Ready Play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the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logo, SMARTMOS, Tower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TurboLink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Vybrid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nd </a:t>
            </a:r>
            <a:r>
              <a:rPr kumimoji="0" lang="en-US" sz="50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Xtrinsic</a:t>
            </a: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re trademarks of Freescale Semiconductor, Inc. All other product or service names are the property of their respective owners. © 2013 Freescale Semiconductor, Inc.</a:t>
            </a:r>
          </a:p>
        </p:txBody>
      </p:sp>
    </p:spTree>
    <p:extLst>
      <p:ext uri="{BB962C8B-B14F-4D97-AF65-F5344CB8AC3E}">
        <p14:creationId xmlns:p14="http://schemas.microsoft.com/office/powerpoint/2010/main" xmlns="" val="31600513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33400" y="1066800"/>
            <a:ext cx="5429250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1"/>
          </p:nvPr>
        </p:nvSpPr>
        <p:spPr>
          <a:xfrm>
            <a:off x="6098352" y="1076324"/>
            <a:ext cx="2809874" cy="1428750"/>
          </a:xfrm>
        </p:spPr>
        <p:txBody>
          <a:bodyPr>
            <a:normAutofit/>
          </a:bodyPr>
          <a:lstStyle>
            <a:lvl1pPr marL="0" indent="0" algn="ctr">
              <a:buNone/>
              <a:defRPr sz="1700"/>
            </a:lvl1pPr>
          </a:lstStyle>
          <a:p>
            <a:endParaRPr 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098352" y="2619374"/>
            <a:ext cx="2809874" cy="1514475"/>
          </a:xfrm>
        </p:spPr>
        <p:txBody>
          <a:bodyPr>
            <a:normAutofit/>
          </a:bodyPr>
          <a:lstStyle>
            <a:lvl1pPr marL="0" indent="0" algn="ctr">
              <a:buNone/>
              <a:defRPr sz="1700"/>
            </a:lvl1pPr>
          </a:lstStyle>
          <a:p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098352" y="4238624"/>
            <a:ext cx="2809874" cy="1514475"/>
          </a:xfrm>
        </p:spPr>
        <p:txBody>
          <a:bodyPr>
            <a:normAutofit/>
          </a:bodyPr>
          <a:lstStyle>
            <a:lvl1pPr marL="0" indent="0" algn="ctr">
              <a:buNone/>
              <a:defRPr sz="1700"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8428337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" name="Table Placeholder 3"/>
          <p:cNvSpPr>
            <a:spLocks noGrp="1"/>
          </p:cNvSpPr>
          <p:nvPr>
            <p:ph type="tbl" sz="quarter" idx="10" hasCustomPrompt="1"/>
          </p:nvPr>
        </p:nvSpPr>
        <p:spPr>
          <a:xfrm>
            <a:off x="542260" y="1180213"/>
            <a:ext cx="8368378" cy="455073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074343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776069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76069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 hasCustomPrompt="1"/>
          </p:nvPr>
        </p:nvSpPr>
        <p:spPr>
          <a:xfrm>
            <a:off x="776473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2392144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2392144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 hasCustomPrompt="1"/>
          </p:nvPr>
        </p:nvSpPr>
        <p:spPr>
          <a:xfrm>
            <a:off x="2392548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4008219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4008219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4008623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quarter" idx="19"/>
          </p:nvPr>
        </p:nvSpPr>
        <p:spPr>
          <a:xfrm>
            <a:off x="5624294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5624294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21" hasCustomPrompt="1"/>
          </p:nvPr>
        </p:nvSpPr>
        <p:spPr>
          <a:xfrm>
            <a:off x="5624698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22"/>
          </p:nvPr>
        </p:nvSpPr>
        <p:spPr>
          <a:xfrm>
            <a:off x="7240369" y="2137141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8" name="Text Placeholder 3"/>
          <p:cNvSpPr>
            <a:spLocks noGrp="1"/>
          </p:cNvSpPr>
          <p:nvPr>
            <p:ph type="body" sz="quarter" idx="23"/>
          </p:nvPr>
        </p:nvSpPr>
        <p:spPr>
          <a:xfrm>
            <a:off x="7240369" y="2385530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19" name="Picture Placeholder 2"/>
          <p:cNvSpPr>
            <a:spLocks noGrp="1"/>
          </p:cNvSpPr>
          <p:nvPr>
            <p:ph type="pic" sz="quarter" idx="24" hasCustomPrompt="1"/>
          </p:nvPr>
        </p:nvSpPr>
        <p:spPr>
          <a:xfrm>
            <a:off x="7240773" y="1095151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20" name="Text Placeholder 3"/>
          <p:cNvSpPr>
            <a:spLocks noGrp="1"/>
          </p:cNvSpPr>
          <p:nvPr>
            <p:ph type="body" sz="quarter" idx="25"/>
          </p:nvPr>
        </p:nvSpPr>
        <p:spPr>
          <a:xfrm>
            <a:off x="776069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quarter" idx="26"/>
          </p:nvPr>
        </p:nvSpPr>
        <p:spPr>
          <a:xfrm>
            <a:off x="776069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2" name="Picture Placeholder 2"/>
          <p:cNvSpPr>
            <a:spLocks noGrp="1"/>
          </p:cNvSpPr>
          <p:nvPr>
            <p:ph type="pic" sz="quarter" idx="27" hasCustomPrompt="1"/>
          </p:nvPr>
        </p:nvSpPr>
        <p:spPr>
          <a:xfrm>
            <a:off x="776473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quarter" idx="28"/>
          </p:nvPr>
        </p:nvSpPr>
        <p:spPr>
          <a:xfrm>
            <a:off x="2392144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4" name="Text Placeholder 3"/>
          <p:cNvSpPr>
            <a:spLocks noGrp="1"/>
          </p:cNvSpPr>
          <p:nvPr>
            <p:ph type="body" sz="quarter" idx="29"/>
          </p:nvPr>
        </p:nvSpPr>
        <p:spPr>
          <a:xfrm>
            <a:off x="2392144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5" name="Picture Placeholder 2"/>
          <p:cNvSpPr>
            <a:spLocks noGrp="1"/>
          </p:cNvSpPr>
          <p:nvPr>
            <p:ph type="pic" sz="quarter" idx="30" hasCustomPrompt="1"/>
          </p:nvPr>
        </p:nvSpPr>
        <p:spPr>
          <a:xfrm>
            <a:off x="2392548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26" name="Text Placeholder 3"/>
          <p:cNvSpPr>
            <a:spLocks noGrp="1"/>
          </p:cNvSpPr>
          <p:nvPr>
            <p:ph type="body" sz="quarter" idx="31"/>
          </p:nvPr>
        </p:nvSpPr>
        <p:spPr>
          <a:xfrm>
            <a:off x="4008219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7" name="Text Placeholder 3"/>
          <p:cNvSpPr>
            <a:spLocks noGrp="1"/>
          </p:cNvSpPr>
          <p:nvPr>
            <p:ph type="body" sz="quarter" idx="32"/>
          </p:nvPr>
        </p:nvSpPr>
        <p:spPr>
          <a:xfrm>
            <a:off x="4008219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28" name="Picture Placeholder 2"/>
          <p:cNvSpPr>
            <a:spLocks noGrp="1"/>
          </p:cNvSpPr>
          <p:nvPr>
            <p:ph type="pic" sz="quarter" idx="33" hasCustomPrompt="1"/>
          </p:nvPr>
        </p:nvSpPr>
        <p:spPr>
          <a:xfrm>
            <a:off x="4008623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29" name="Text Placeholder 3"/>
          <p:cNvSpPr>
            <a:spLocks noGrp="1"/>
          </p:cNvSpPr>
          <p:nvPr>
            <p:ph type="body" sz="quarter" idx="34"/>
          </p:nvPr>
        </p:nvSpPr>
        <p:spPr>
          <a:xfrm>
            <a:off x="5624294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5"/>
          </p:nvPr>
        </p:nvSpPr>
        <p:spPr>
          <a:xfrm>
            <a:off x="5624294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1" name="Picture Placeholder 2"/>
          <p:cNvSpPr>
            <a:spLocks noGrp="1"/>
          </p:cNvSpPr>
          <p:nvPr>
            <p:ph type="pic" sz="quarter" idx="36" hasCustomPrompt="1"/>
          </p:nvPr>
        </p:nvSpPr>
        <p:spPr>
          <a:xfrm>
            <a:off x="5624698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2" name="Text Placeholder 3"/>
          <p:cNvSpPr>
            <a:spLocks noGrp="1"/>
          </p:cNvSpPr>
          <p:nvPr>
            <p:ph type="body" sz="quarter" idx="37"/>
          </p:nvPr>
        </p:nvSpPr>
        <p:spPr>
          <a:xfrm>
            <a:off x="7240369" y="38566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3" name="Text Placeholder 3"/>
          <p:cNvSpPr>
            <a:spLocks noGrp="1"/>
          </p:cNvSpPr>
          <p:nvPr>
            <p:ph type="body" sz="quarter" idx="38"/>
          </p:nvPr>
        </p:nvSpPr>
        <p:spPr>
          <a:xfrm>
            <a:off x="7240369" y="4105014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4" name="Picture Placeholder 2"/>
          <p:cNvSpPr>
            <a:spLocks noGrp="1"/>
          </p:cNvSpPr>
          <p:nvPr>
            <p:ph type="pic" sz="quarter" idx="39" hasCustomPrompt="1"/>
          </p:nvPr>
        </p:nvSpPr>
        <p:spPr>
          <a:xfrm>
            <a:off x="7240773" y="2814635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5" name="Text Placeholder 3"/>
          <p:cNvSpPr>
            <a:spLocks noGrp="1"/>
          </p:cNvSpPr>
          <p:nvPr>
            <p:ph type="body" sz="quarter" idx="40"/>
          </p:nvPr>
        </p:nvSpPr>
        <p:spPr>
          <a:xfrm>
            <a:off x="776069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6" name="Text Placeholder 3"/>
          <p:cNvSpPr>
            <a:spLocks noGrp="1"/>
          </p:cNvSpPr>
          <p:nvPr>
            <p:ph type="body" sz="quarter" idx="41"/>
          </p:nvPr>
        </p:nvSpPr>
        <p:spPr>
          <a:xfrm>
            <a:off x="776069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7" name="Picture Placeholder 2"/>
          <p:cNvSpPr>
            <a:spLocks noGrp="1"/>
          </p:cNvSpPr>
          <p:nvPr>
            <p:ph type="pic" sz="quarter" idx="42" hasCustomPrompt="1"/>
          </p:nvPr>
        </p:nvSpPr>
        <p:spPr>
          <a:xfrm>
            <a:off x="776473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8" name="Text Placeholder 3"/>
          <p:cNvSpPr>
            <a:spLocks noGrp="1"/>
          </p:cNvSpPr>
          <p:nvPr>
            <p:ph type="body" sz="quarter" idx="43"/>
          </p:nvPr>
        </p:nvSpPr>
        <p:spPr>
          <a:xfrm>
            <a:off x="2392144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9" name="Text Placeholder 3"/>
          <p:cNvSpPr>
            <a:spLocks noGrp="1"/>
          </p:cNvSpPr>
          <p:nvPr>
            <p:ph type="body" sz="quarter" idx="44"/>
          </p:nvPr>
        </p:nvSpPr>
        <p:spPr>
          <a:xfrm>
            <a:off x="2392144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0" name="Picture Placeholder 2"/>
          <p:cNvSpPr>
            <a:spLocks noGrp="1"/>
          </p:cNvSpPr>
          <p:nvPr>
            <p:ph type="pic" sz="quarter" idx="45" hasCustomPrompt="1"/>
          </p:nvPr>
        </p:nvSpPr>
        <p:spPr>
          <a:xfrm>
            <a:off x="2392548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41" name="Text Placeholder 3"/>
          <p:cNvSpPr>
            <a:spLocks noGrp="1"/>
          </p:cNvSpPr>
          <p:nvPr>
            <p:ph type="body" sz="quarter" idx="46"/>
          </p:nvPr>
        </p:nvSpPr>
        <p:spPr>
          <a:xfrm>
            <a:off x="4008219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2" name="Text Placeholder 3"/>
          <p:cNvSpPr>
            <a:spLocks noGrp="1"/>
          </p:cNvSpPr>
          <p:nvPr>
            <p:ph type="body" sz="quarter" idx="47"/>
          </p:nvPr>
        </p:nvSpPr>
        <p:spPr>
          <a:xfrm>
            <a:off x="4008219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3" name="Picture Placeholder 2"/>
          <p:cNvSpPr>
            <a:spLocks noGrp="1"/>
          </p:cNvSpPr>
          <p:nvPr>
            <p:ph type="pic" sz="quarter" idx="48" hasCustomPrompt="1"/>
          </p:nvPr>
        </p:nvSpPr>
        <p:spPr>
          <a:xfrm>
            <a:off x="4008623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45" name="Text Placeholder 3"/>
          <p:cNvSpPr>
            <a:spLocks noGrp="1"/>
          </p:cNvSpPr>
          <p:nvPr>
            <p:ph type="body" sz="quarter" idx="49"/>
          </p:nvPr>
        </p:nvSpPr>
        <p:spPr>
          <a:xfrm>
            <a:off x="5624294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6" name="Text Placeholder 3"/>
          <p:cNvSpPr>
            <a:spLocks noGrp="1"/>
          </p:cNvSpPr>
          <p:nvPr>
            <p:ph type="body" sz="quarter" idx="50"/>
          </p:nvPr>
        </p:nvSpPr>
        <p:spPr>
          <a:xfrm>
            <a:off x="5624294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7" name="Picture Placeholder 2"/>
          <p:cNvSpPr>
            <a:spLocks noGrp="1"/>
          </p:cNvSpPr>
          <p:nvPr>
            <p:ph type="pic" sz="quarter" idx="51" hasCustomPrompt="1"/>
          </p:nvPr>
        </p:nvSpPr>
        <p:spPr>
          <a:xfrm>
            <a:off x="5624698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48" name="Text Placeholder 3"/>
          <p:cNvSpPr>
            <a:spLocks noGrp="1"/>
          </p:cNvSpPr>
          <p:nvPr>
            <p:ph type="body" sz="quarter" idx="52"/>
          </p:nvPr>
        </p:nvSpPr>
        <p:spPr>
          <a:xfrm>
            <a:off x="7240369" y="5525936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1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9" name="Text Placeholder 3"/>
          <p:cNvSpPr>
            <a:spLocks noGrp="1"/>
          </p:cNvSpPr>
          <p:nvPr>
            <p:ph type="body" sz="quarter" idx="53"/>
          </p:nvPr>
        </p:nvSpPr>
        <p:spPr>
          <a:xfrm>
            <a:off x="7240369" y="5774325"/>
            <a:ext cx="1414239" cy="244549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200" b="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50" name="Picture Placeholder 2"/>
          <p:cNvSpPr>
            <a:spLocks noGrp="1"/>
          </p:cNvSpPr>
          <p:nvPr>
            <p:ph type="pic" sz="quarter" idx="54" hasCustomPrompt="1"/>
          </p:nvPr>
        </p:nvSpPr>
        <p:spPr>
          <a:xfrm>
            <a:off x="7240773" y="4483946"/>
            <a:ext cx="1414463" cy="1009318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7848317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 hasCustomPrompt="1"/>
          </p:nvPr>
        </p:nvSpPr>
        <p:spPr>
          <a:xfrm>
            <a:off x="606356" y="1127055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387550" y="1127054"/>
            <a:ext cx="3184453" cy="224347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606356" y="1850066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5" name="Picture Placeholder 2"/>
          <p:cNvSpPr>
            <a:spLocks noGrp="1"/>
          </p:cNvSpPr>
          <p:nvPr>
            <p:ph type="pic" sz="quarter" idx="14" hasCustomPrompt="1"/>
          </p:nvPr>
        </p:nvSpPr>
        <p:spPr>
          <a:xfrm>
            <a:off x="606356" y="2567765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477821" y="1196166"/>
            <a:ext cx="2987857" cy="292395"/>
          </a:xfrm>
        </p:spPr>
        <p:txBody>
          <a:bodyPr anchor="ctr">
            <a:noAutofit/>
          </a:bodyPr>
          <a:lstStyle>
            <a:lvl1pPr marL="0" indent="0" algn="l">
              <a:buFontTx/>
              <a:buNone/>
              <a:defRPr sz="16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1477781" y="1541761"/>
            <a:ext cx="3009900" cy="1828800"/>
          </a:xfrm>
        </p:spPr>
        <p:txBody>
          <a:bodyPr>
            <a:noAutofit/>
          </a:bodyPr>
          <a:lstStyle>
            <a:lvl1pPr>
              <a:lnSpc>
                <a:spcPts val="1800"/>
              </a:lnSpc>
              <a:spcBef>
                <a:spcPts val="500"/>
              </a:spcBef>
              <a:defRPr sz="1500"/>
            </a:lvl1pPr>
            <a:lvl2pPr>
              <a:lnSpc>
                <a:spcPts val="1800"/>
              </a:lnSpc>
              <a:spcBef>
                <a:spcPts val="500"/>
              </a:spcBef>
              <a:defRPr sz="1400"/>
            </a:lvl2pPr>
            <a:lvl3pPr>
              <a:lnSpc>
                <a:spcPts val="1800"/>
              </a:lnSpc>
              <a:spcBef>
                <a:spcPts val="500"/>
              </a:spcBef>
              <a:defRPr sz="1300"/>
            </a:lvl3pPr>
            <a:lvl4pPr>
              <a:lnSpc>
                <a:spcPts val="1800"/>
              </a:lnSpc>
              <a:spcBef>
                <a:spcPts val="5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56" name="Picture Placeholder 2"/>
          <p:cNvSpPr>
            <a:spLocks noGrp="1"/>
          </p:cNvSpPr>
          <p:nvPr>
            <p:ph type="pic" sz="quarter" idx="16" hasCustomPrompt="1"/>
          </p:nvPr>
        </p:nvSpPr>
        <p:spPr>
          <a:xfrm>
            <a:off x="4855837" y="1127055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5637031" y="1127054"/>
            <a:ext cx="3184453" cy="224347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Picture Placeholder 2"/>
          <p:cNvSpPr>
            <a:spLocks noGrp="1"/>
          </p:cNvSpPr>
          <p:nvPr>
            <p:ph type="pic" sz="quarter" idx="17" hasCustomPrompt="1"/>
          </p:nvPr>
        </p:nvSpPr>
        <p:spPr>
          <a:xfrm>
            <a:off x="4855837" y="1850066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59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4855837" y="2567765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0" name="Text Placeholder 3"/>
          <p:cNvSpPr>
            <a:spLocks noGrp="1"/>
          </p:cNvSpPr>
          <p:nvPr>
            <p:ph type="body" sz="quarter" idx="19"/>
          </p:nvPr>
        </p:nvSpPr>
        <p:spPr>
          <a:xfrm>
            <a:off x="5727302" y="1196166"/>
            <a:ext cx="2987857" cy="292395"/>
          </a:xfrm>
        </p:spPr>
        <p:txBody>
          <a:bodyPr anchor="ctr">
            <a:noAutofit/>
          </a:bodyPr>
          <a:lstStyle>
            <a:lvl1pPr marL="0" indent="0" algn="l">
              <a:buFontTx/>
              <a:buNone/>
              <a:defRPr sz="16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61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5727262" y="1541761"/>
            <a:ext cx="3009900" cy="1828800"/>
          </a:xfrm>
        </p:spPr>
        <p:txBody>
          <a:bodyPr>
            <a:noAutofit/>
          </a:bodyPr>
          <a:lstStyle>
            <a:lvl1pPr>
              <a:lnSpc>
                <a:spcPts val="1800"/>
              </a:lnSpc>
              <a:spcBef>
                <a:spcPts val="500"/>
              </a:spcBef>
              <a:defRPr sz="1500"/>
            </a:lvl1pPr>
            <a:lvl2pPr>
              <a:lnSpc>
                <a:spcPts val="1800"/>
              </a:lnSpc>
              <a:spcBef>
                <a:spcPts val="500"/>
              </a:spcBef>
              <a:defRPr sz="1400"/>
            </a:lvl2pPr>
            <a:lvl3pPr>
              <a:lnSpc>
                <a:spcPts val="1800"/>
              </a:lnSpc>
              <a:spcBef>
                <a:spcPts val="500"/>
              </a:spcBef>
              <a:defRPr sz="1300"/>
            </a:lvl3pPr>
            <a:lvl4pPr>
              <a:lnSpc>
                <a:spcPts val="1800"/>
              </a:lnSpc>
              <a:spcBef>
                <a:spcPts val="5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2" name="Picture Placeholder 2"/>
          <p:cNvSpPr>
            <a:spLocks noGrp="1"/>
          </p:cNvSpPr>
          <p:nvPr>
            <p:ph type="pic" sz="quarter" idx="21" hasCustomPrompt="1"/>
          </p:nvPr>
        </p:nvSpPr>
        <p:spPr>
          <a:xfrm>
            <a:off x="606356" y="3576087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1387550" y="3576086"/>
            <a:ext cx="3184453" cy="224347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Picture Placeholder 2"/>
          <p:cNvSpPr>
            <a:spLocks noGrp="1"/>
          </p:cNvSpPr>
          <p:nvPr>
            <p:ph type="pic" sz="quarter" idx="22" hasCustomPrompt="1"/>
          </p:nvPr>
        </p:nvSpPr>
        <p:spPr>
          <a:xfrm>
            <a:off x="606356" y="4299098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5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606356" y="5016797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6" name="Text Placeholder 3"/>
          <p:cNvSpPr>
            <a:spLocks noGrp="1"/>
          </p:cNvSpPr>
          <p:nvPr>
            <p:ph type="body" sz="quarter" idx="24"/>
          </p:nvPr>
        </p:nvSpPr>
        <p:spPr>
          <a:xfrm>
            <a:off x="1477821" y="3645198"/>
            <a:ext cx="2987857" cy="292395"/>
          </a:xfrm>
        </p:spPr>
        <p:txBody>
          <a:bodyPr anchor="ctr">
            <a:noAutofit/>
          </a:bodyPr>
          <a:lstStyle>
            <a:lvl1pPr marL="0" indent="0" algn="l">
              <a:buFontTx/>
              <a:buNone/>
              <a:defRPr sz="16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67" name="Text Placeholder 3"/>
          <p:cNvSpPr>
            <a:spLocks noGrp="1"/>
          </p:cNvSpPr>
          <p:nvPr>
            <p:ph type="body" sz="quarter" idx="25"/>
          </p:nvPr>
        </p:nvSpPr>
        <p:spPr>
          <a:xfrm>
            <a:off x="1477781" y="3990793"/>
            <a:ext cx="3009900" cy="1828800"/>
          </a:xfrm>
        </p:spPr>
        <p:txBody>
          <a:bodyPr>
            <a:noAutofit/>
          </a:bodyPr>
          <a:lstStyle>
            <a:lvl1pPr>
              <a:lnSpc>
                <a:spcPts val="1800"/>
              </a:lnSpc>
              <a:spcBef>
                <a:spcPts val="500"/>
              </a:spcBef>
              <a:defRPr sz="1500"/>
            </a:lvl1pPr>
            <a:lvl2pPr>
              <a:lnSpc>
                <a:spcPts val="1800"/>
              </a:lnSpc>
              <a:spcBef>
                <a:spcPts val="500"/>
              </a:spcBef>
              <a:defRPr sz="1400"/>
            </a:lvl2pPr>
            <a:lvl3pPr>
              <a:lnSpc>
                <a:spcPts val="1800"/>
              </a:lnSpc>
              <a:spcBef>
                <a:spcPts val="500"/>
              </a:spcBef>
              <a:defRPr sz="1300"/>
            </a:lvl3pPr>
            <a:lvl4pPr>
              <a:lnSpc>
                <a:spcPts val="1800"/>
              </a:lnSpc>
              <a:spcBef>
                <a:spcPts val="5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8" name="Picture Placeholder 2"/>
          <p:cNvSpPr>
            <a:spLocks noGrp="1"/>
          </p:cNvSpPr>
          <p:nvPr>
            <p:ph type="pic" sz="quarter" idx="26" hasCustomPrompt="1"/>
          </p:nvPr>
        </p:nvSpPr>
        <p:spPr>
          <a:xfrm>
            <a:off x="4855837" y="3576087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9" name="Rectangle 68"/>
          <p:cNvSpPr/>
          <p:nvPr userDrawn="1"/>
        </p:nvSpPr>
        <p:spPr>
          <a:xfrm>
            <a:off x="5637031" y="3576086"/>
            <a:ext cx="3184453" cy="224347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Picture Placeholder 2"/>
          <p:cNvSpPr>
            <a:spLocks noGrp="1"/>
          </p:cNvSpPr>
          <p:nvPr>
            <p:ph type="pic" sz="quarter" idx="27" hasCustomPrompt="1"/>
          </p:nvPr>
        </p:nvSpPr>
        <p:spPr>
          <a:xfrm>
            <a:off x="4855837" y="4299098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71" name="Picture Placeholder 2"/>
          <p:cNvSpPr>
            <a:spLocks noGrp="1"/>
          </p:cNvSpPr>
          <p:nvPr>
            <p:ph type="pic" sz="quarter" idx="28" hasCustomPrompt="1"/>
          </p:nvPr>
        </p:nvSpPr>
        <p:spPr>
          <a:xfrm>
            <a:off x="4855837" y="5016797"/>
            <a:ext cx="722717" cy="678880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72" name="Text Placeholder 3"/>
          <p:cNvSpPr>
            <a:spLocks noGrp="1"/>
          </p:cNvSpPr>
          <p:nvPr>
            <p:ph type="body" sz="quarter" idx="29"/>
          </p:nvPr>
        </p:nvSpPr>
        <p:spPr>
          <a:xfrm>
            <a:off x="5727302" y="3645198"/>
            <a:ext cx="2987857" cy="292395"/>
          </a:xfrm>
        </p:spPr>
        <p:txBody>
          <a:bodyPr anchor="ctr">
            <a:noAutofit/>
          </a:bodyPr>
          <a:lstStyle>
            <a:lvl1pPr marL="0" indent="0" algn="l">
              <a:buFontTx/>
              <a:buNone/>
              <a:defRPr sz="16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73" name="Text Placeholder 3"/>
          <p:cNvSpPr>
            <a:spLocks noGrp="1"/>
          </p:cNvSpPr>
          <p:nvPr>
            <p:ph type="body" sz="quarter" idx="30"/>
          </p:nvPr>
        </p:nvSpPr>
        <p:spPr>
          <a:xfrm>
            <a:off x="5727262" y="3990793"/>
            <a:ext cx="3009900" cy="1828800"/>
          </a:xfrm>
        </p:spPr>
        <p:txBody>
          <a:bodyPr>
            <a:noAutofit/>
          </a:bodyPr>
          <a:lstStyle>
            <a:lvl1pPr>
              <a:lnSpc>
                <a:spcPts val="1800"/>
              </a:lnSpc>
              <a:spcBef>
                <a:spcPts val="500"/>
              </a:spcBef>
              <a:defRPr sz="1500"/>
            </a:lvl1pPr>
            <a:lvl2pPr>
              <a:lnSpc>
                <a:spcPts val="1800"/>
              </a:lnSpc>
              <a:spcBef>
                <a:spcPts val="500"/>
              </a:spcBef>
              <a:defRPr sz="1400"/>
            </a:lvl2pPr>
            <a:lvl3pPr>
              <a:lnSpc>
                <a:spcPts val="1800"/>
              </a:lnSpc>
              <a:spcBef>
                <a:spcPts val="500"/>
              </a:spcBef>
              <a:defRPr sz="1300"/>
            </a:lvl3pPr>
            <a:lvl4pPr>
              <a:lnSpc>
                <a:spcPts val="1800"/>
              </a:lnSpc>
              <a:spcBef>
                <a:spcPts val="5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xmlns="" val="14228107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79400"/>
            <a:ext cx="8362950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56" name="Picture Placeholder 2"/>
          <p:cNvSpPr>
            <a:spLocks noGrp="1"/>
          </p:cNvSpPr>
          <p:nvPr>
            <p:ph type="pic" sz="quarter" idx="16" hasCustomPrompt="1"/>
          </p:nvPr>
        </p:nvSpPr>
        <p:spPr>
          <a:xfrm>
            <a:off x="536946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60" name="Text Placeholder 3"/>
          <p:cNvSpPr>
            <a:spLocks noGrp="1"/>
          </p:cNvSpPr>
          <p:nvPr>
            <p:ph type="body" sz="quarter" idx="19"/>
          </p:nvPr>
        </p:nvSpPr>
        <p:spPr>
          <a:xfrm>
            <a:off x="536947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accent6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51" name="Rectangle 50"/>
          <p:cNvSpPr/>
          <p:nvPr userDrawn="1"/>
        </p:nvSpPr>
        <p:spPr>
          <a:xfrm>
            <a:off x="536946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 userDrawn="1"/>
        </p:nvSpPr>
        <p:spPr>
          <a:xfrm>
            <a:off x="2228134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3">
                  <a:lumMod val="20000"/>
                  <a:lumOff val="80000"/>
                </a:schemeClr>
              </a:gs>
              <a:gs pos="99000">
                <a:schemeClr val="accent3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 userDrawn="1"/>
        </p:nvSpPr>
        <p:spPr>
          <a:xfrm>
            <a:off x="3919321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 userDrawn="1"/>
        </p:nvSpPr>
        <p:spPr>
          <a:xfrm>
            <a:off x="5610509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 userDrawn="1"/>
        </p:nvSpPr>
        <p:spPr>
          <a:xfrm>
            <a:off x="7301694" y="2429541"/>
            <a:ext cx="1608390" cy="353532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bg2">
                  <a:lumMod val="90000"/>
                </a:schemeClr>
              </a:gs>
              <a:gs pos="100000">
                <a:schemeClr val="bg2">
                  <a:lumMod val="9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21" hasCustomPrompt="1"/>
          </p:nvPr>
        </p:nvSpPr>
        <p:spPr>
          <a:xfrm>
            <a:off x="2228134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3" name="Picture Placeholder 2"/>
          <p:cNvSpPr>
            <a:spLocks noGrp="1"/>
          </p:cNvSpPr>
          <p:nvPr>
            <p:ph type="pic" sz="quarter" idx="22" hasCustomPrompt="1"/>
          </p:nvPr>
        </p:nvSpPr>
        <p:spPr>
          <a:xfrm>
            <a:off x="3919321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4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5610509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5" name="Picture Placeholder 2"/>
          <p:cNvSpPr>
            <a:spLocks noGrp="1"/>
          </p:cNvSpPr>
          <p:nvPr>
            <p:ph type="pic" sz="quarter" idx="24" hasCustomPrompt="1"/>
          </p:nvPr>
        </p:nvSpPr>
        <p:spPr>
          <a:xfrm>
            <a:off x="7301694" y="1105786"/>
            <a:ext cx="1608390" cy="849005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100"/>
            </a:lvl1pPr>
          </a:lstStyle>
          <a:p>
            <a:r>
              <a:rPr lang="en-US" dirty="0" smtClean="0"/>
              <a:t>Click to Insert</a:t>
            </a:r>
            <a:br>
              <a:rPr lang="en-US" dirty="0" smtClean="0"/>
            </a:b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36" name="Text Placeholder 3"/>
          <p:cNvSpPr>
            <a:spLocks noGrp="1"/>
          </p:cNvSpPr>
          <p:nvPr>
            <p:ph type="body" sz="quarter" idx="25"/>
          </p:nvPr>
        </p:nvSpPr>
        <p:spPr>
          <a:xfrm>
            <a:off x="2228134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accent3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7" name="Text Placeholder 3"/>
          <p:cNvSpPr>
            <a:spLocks noGrp="1"/>
          </p:cNvSpPr>
          <p:nvPr>
            <p:ph type="body" sz="quarter" idx="26"/>
          </p:nvPr>
        </p:nvSpPr>
        <p:spPr>
          <a:xfrm>
            <a:off x="3919321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accent2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8" name="Text Placeholder 3"/>
          <p:cNvSpPr>
            <a:spLocks noGrp="1"/>
          </p:cNvSpPr>
          <p:nvPr>
            <p:ph type="body" sz="quarter" idx="27"/>
          </p:nvPr>
        </p:nvSpPr>
        <p:spPr>
          <a:xfrm>
            <a:off x="5610509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accent1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39" name="Text Placeholder 3"/>
          <p:cNvSpPr>
            <a:spLocks noGrp="1"/>
          </p:cNvSpPr>
          <p:nvPr>
            <p:ph type="body" sz="quarter" idx="28"/>
          </p:nvPr>
        </p:nvSpPr>
        <p:spPr>
          <a:xfrm>
            <a:off x="7301694" y="1998921"/>
            <a:ext cx="1608390" cy="372142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1400" b="1">
                <a:solidFill>
                  <a:schemeClr val="tx2"/>
                </a:solidFill>
              </a:defRPr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</a:t>
            </a:r>
          </a:p>
        </p:txBody>
      </p:sp>
      <p:sp>
        <p:nvSpPr>
          <p:cNvPr id="61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537605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0" name="Text Placeholder 3"/>
          <p:cNvSpPr>
            <a:spLocks noGrp="1"/>
          </p:cNvSpPr>
          <p:nvPr>
            <p:ph type="body" sz="quarter" idx="29"/>
          </p:nvPr>
        </p:nvSpPr>
        <p:spPr>
          <a:xfrm>
            <a:off x="2228134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1" name="Text Placeholder 3"/>
          <p:cNvSpPr>
            <a:spLocks noGrp="1"/>
          </p:cNvSpPr>
          <p:nvPr>
            <p:ph type="body" sz="quarter" idx="30"/>
          </p:nvPr>
        </p:nvSpPr>
        <p:spPr>
          <a:xfrm>
            <a:off x="3931715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2" name="Text Placeholder 3"/>
          <p:cNvSpPr>
            <a:spLocks noGrp="1"/>
          </p:cNvSpPr>
          <p:nvPr>
            <p:ph type="body" sz="quarter" idx="31"/>
          </p:nvPr>
        </p:nvSpPr>
        <p:spPr>
          <a:xfrm>
            <a:off x="5610509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3" name="Text Placeholder 3"/>
          <p:cNvSpPr>
            <a:spLocks noGrp="1"/>
          </p:cNvSpPr>
          <p:nvPr>
            <p:ph type="body" sz="quarter" idx="32"/>
          </p:nvPr>
        </p:nvSpPr>
        <p:spPr>
          <a:xfrm>
            <a:off x="7301694" y="2557132"/>
            <a:ext cx="1595996" cy="3258877"/>
          </a:xfrm>
        </p:spPr>
        <p:txBody>
          <a:bodyPr>
            <a:noAutofit/>
          </a:bodyPr>
          <a:lstStyle>
            <a:lvl1pPr marL="117475" indent="-117475">
              <a:lnSpc>
                <a:spcPts val="1600"/>
              </a:lnSpc>
              <a:spcBef>
                <a:spcPts val="400"/>
              </a:spcBef>
              <a:defRPr sz="1400"/>
            </a:lvl1pPr>
            <a:lvl2pPr marL="233363" indent="-115888">
              <a:lnSpc>
                <a:spcPts val="1600"/>
              </a:lnSpc>
              <a:spcBef>
                <a:spcPts val="400"/>
              </a:spcBef>
              <a:defRPr sz="1300"/>
            </a:lvl2pPr>
            <a:lvl3pPr marL="233363" indent="-115888">
              <a:lnSpc>
                <a:spcPts val="1600"/>
              </a:lnSpc>
              <a:spcBef>
                <a:spcPts val="400"/>
              </a:spcBef>
              <a:defRPr sz="1100"/>
            </a:lvl3pPr>
            <a:lvl4pPr>
              <a:spcBef>
                <a:spcPts val="200"/>
              </a:spcBef>
              <a:defRPr sz="12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xmlns="" val="30211421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1102549" y="452163"/>
            <a:ext cx="774726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1102549" y="1238250"/>
            <a:ext cx="7746110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5000155" y="6112632"/>
            <a:ext cx="176522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fidential and Proprietary</a:t>
            </a:r>
            <a:endParaRPr lang="en-US" sz="1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1102549" y="452163"/>
            <a:ext cx="774726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1102549" y="1238250"/>
            <a:ext cx="4812476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Picture Placeholder 2"/>
          <p:cNvSpPr>
            <a:spLocks noGrp="1"/>
          </p:cNvSpPr>
          <p:nvPr>
            <p:ph type="pic" sz="quarter" idx="11"/>
          </p:nvPr>
        </p:nvSpPr>
        <p:spPr>
          <a:xfrm>
            <a:off x="6041202" y="1238249"/>
            <a:ext cx="2809874" cy="1428750"/>
          </a:xfrm>
        </p:spPr>
        <p:txBody>
          <a:bodyPr>
            <a:normAutofit/>
          </a:bodyPr>
          <a:lstStyle>
            <a:lvl1pPr marL="0" indent="0" algn="ctr">
              <a:buNone/>
              <a:defRPr sz="17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041202" y="2781299"/>
            <a:ext cx="2809874" cy="1514475"/>
          </a:xfrm>
        </p:spPr>
        <p:txBody>
          <a:bodyPr>
            <a:normAutofit/>
          </a:bodyPr>
          <a:lstStyle>
            <a:lvl1pPr marL="0" indent="0" algn="ctr">
              <a:buNone/>
              <a:defRPr sz="17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041202" y="4400549"/>
            <a:ext cx="2809874" cy="1514475"/>
          </a:xfrm>
        </p:spPr>
        <p:txBody>
          <a:bodyPr>
            <a:normAutofit/>
          </a:bodyPr>
          <a:lstStyle>
            <a:lvl1pPr marL="0" indent="0" algn="ctr">
              <a:buNone/>
              <a:defRPr sz="17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2425501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1102549" y="452163"/>
            <a:ext cx="774726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sz="quarter" idx="10"/>
          </p:nvPr>
        </p:nvSpPr>
        <p:spPr>
          <a:xfrm>
            <a:off x="1106488" y="1233488"/>
            <a:ext cx="7739062" cy="464661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350141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>
          <a:xfrm>
            <a:off x="4890975" y="2349795"/>
            <a:ext cx="3668233" cy="366823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 userDrawn="1"/>
        </p:nvSpPr>
        <p:spPr>
          <a:xfrm>
            <a:off x="1111101" y="2349795"/>
            <a:ext cx="3668233" cy="366823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1102549" y="452163"/>
            <a:ext cx="774726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105676" y="2498355"/>
            <a:ext cx="3657710" cy="296703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890977" y="2498355"/>
            <a:ext cx="3657600" cy="296703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1106488" y="1722438"/>
            <a:ext cx="3657600" cy="548640"/>
          </a:xfr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none"/>
        </p:style>
        <p:txBody>
          <a:bodyPr anchor="ctr">
            <a:normAutofit/>
          </a:bodyPr>
          <a:lstStyle>
            <a:lvl1pPr marL="0" marR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 sz="23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/>
            </a:pPr>
            <a:r>
              <a:rPr lang="en-US" dirty="0" smtClean="0"/>
              <a:t>Click to edit Title</a:t>
            </a:r>
          </a:p>
        </p:txBody>
      </p:sp>
      <p:sp>
        <p:nvSpPr>
          <p:cNvPr id="15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4891679" y="1722438"/>
            <a:ext cx="3657600" cy="548640"/>
          </a:xfr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none"/>
        </p:style>
        <p:txBody>
          <a:bodyPr anchor="ctr">
            <a:normAutofit/>
          </a:bodyPr>
          <a:lstStyle>
            <a:lvl1pPr marL="0" marR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 sz="23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/>
            </a:pPr>
            <a:r>
              <a:rPr lang="en-US" dirty="0" smtClean="0"/>
              <a:t>Click to edit Title</a:t>
            </a:r>
          </a:p>
        </p:txBody>
      </p:sp>
    </p:spTree>
    <p:extLst>
      <p:ext uri="{BB962C8B-B14F-4D97-AF65-F5344CB8AC3E}">
        <p14:creationId xmlns:p14="http://schemas.microsoft.com/office/powerpoint/2010/main" xmlns="" val="24429677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1105786" y="2349795"/>
            <a:ext cx="2519916" cy="366823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3721395" y="2349795"/>
            <a:ext cx="2519916" cy="366823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 userDrawn="1"/>
        </p:nvSpPr>
        <p:spPr>
          <a:xfrm>
            <a:off x="6326372" y="2349795"/>
            <a:ext cx="2519916" cy="366823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1102549" y="452163"/>
            <a:ext cx="774726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105677" y="2498355"/>
            <a:ext cx="2520026" cy="2967038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3710764" y="2498355"/>
            <a:ext cx="2519950" cy="2967038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1106489" y="1722438"/>
            <a:ext cx="2519950" cy="548640"/>
          </a:xfr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none"/>
        </p:style>
        <p:txBody>
          <a:bodyPr anchor="ctr">
            <a:normAutofit/>
          </a:bodyPr>
          <a:lstStyle>
            <a:lvl1pPr marL="0" marR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 sz="19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/>
            </a:pPr>
            <a:r>
              <a:rPr lang="en-US" dirty="0" smtClean="0"/>
              <a:t>Click to edit Title</a:t>
            </a:r>
          </a:p>
        </p:txBody>
      </p:sp>
      <p:sp>
        <p:nvSpPr>
          <p:cNvPr id="15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3711466" y="1722438"/>
            <a:ext cx="2519950" cy="548640"/>
          </a:xfr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none"/>
        </p:style>
        <p:txBody>
          <a:bodyPr anchor="ctr">
            <a:normAutofit/>
          </a:bodyPr>
          <a:lstStyle>
            <a:lvl1pPr marL="0" marR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 sz="19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/>
            </a:pPr>
            <a:r>
              <a:rPr lang="en-US" dirty="0" smtClean="0"/>
              <a:t>Click to edit Titl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6313266" y="2498355"/>
            <a:ext cx="2519950" cy="2967038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8" name="Text Placeholder 10"/>
          <p:cNvSpPr>
            <a:spLocks noGrp="1"/>
          </p:cNvSpPr>
          <p:nvPr>
            <p:ph type="body" sz="quarter" idx="15" hasCustomPrompt="1"/>
          </p:nvPr>
        </p:nvSpPr>
        <p:spPr>
          <a:xfrm>
            <a:off x="6313968" y="1722438"/>
            <a:ext cx="2519950" cy="548640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none"/>
        </p:style>
        <p:txBody>
          <a:bodyPr anchor="ctr">
            <a:normAutofit/>
          </a:bodyPr>
          <a:lstStyle>
            <a:lvl1pPr marL="0" marR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 sz="19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/>
            </a:pPr>
            <a:r>
              <a:rPr lang="en-US" dirty="0" smtClean="0"/>
              <a:t>Click to edit Title</a:t>
            </a:r>
          </a:p>
        </p:txBody>
      </p:sp>
    </p:spTree>
    <p:extLst>
      <p:ext uri="{BB962C8B-B14F-4D97-AF65-F5344CB8AC3E}">
        <p14:creationId xmlns:p14="http://schemas.microsoft.com/office/powerpoint/2010/main" xmlns="" val="15493557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1105786" y="2349795"/>
            <a:ext cx="4231758" cy="3668233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80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20000"/>
                  <a:lumOff val="8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1102549" y="452163"/>
            <a:ext cx="774726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105676" y="2498355"/>
            <a:ext cx="4231867" cy="2967038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1106488" y="1722438"/>
            <a:ext cx="4220423" cy="548640"/>
          </a:xfr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none"/>
        </p:style>
        <p:txBody>
          <a:bodyPr anchor="ctr">
            <a:normAutofit/>
          </a:bodyPr>
          <a:lstStyle>
            <a:lvl1pPr marL="0" marR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 sz="190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 typeface="Arial" pitchFamily="34" charset="0"/>
              <a:buNone/>
              <a:tabLst/>
              <a:defRPr/>
            </a:pPr>
            <a:r>
              <a:rPr lang="en-US" dirty="0" smtClean="0"/>
              <a:t>Click to edit Titl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3" hasCustomPrompt="1"/>
          </p:nvPr>
        </p:nvSpPr>
        <p:spPr>
          <a:xfrm>
            <a:off x="5411788" y="1722438"/>
            <a:ext cx="3433762" cy="3752850"/>
          </a:xfrm>
          <a:ln w="12700">
            <a:solidFill>
              <a:schemeClr val="accent4">
                <a:lumMod val="20000"/>
                <a:lumOff val="8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1900"/>
            </a:lvl1pPr>
          </a:lstStyle>
          <a:p>
            <a:r>
              <a:rPr lang="en-US" dirty="0" smtClean="0"/>
              <a:t>Insert Picture</a:t>
            </a:r>
            <a:br>
              <a:rPr lang="en-US" dirty="0" smtClean="0"/>
            </a:br>
            <a:r>
              <a:rPr lang="en-US" dirty="0" smtClean="0"/>
              <a:t>Click Ic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789061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3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582295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4D0445-CBE1-42B3-82B3-F1E25F3A38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9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Relationship Id="rId9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 73"/>
          <p:cNvSpPr/>
          <p:nvPr userDrawn="1"/>
        </p:nvSpPr>
        <p:spPr>
          <a:xfrm flipV="1">
            <a:off x="0" y="0"/>
            <a:ext cx="9144000" cy="16383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9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066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1102549" y="452163"/>
            <a:ext cx="774726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77" name="Slide Number Placeholder 1"/>
          <p:cNvSpPr txBox="1">
            <a:spLocks/>
          </p:cNvSpPr>
          <p:nvPr userDrawn="1"/>
        </p:nvSpPr>
        <p:spPr>
          <a:xfrm>
            <a:off x="4680823" y="6314051"/>
            <a:ext cx="3981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9899D5D8-9A89-49C6-87E2-D5B81659BB09}" type="slidenum">
              <a:rPr 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‹#›</a:t>
            </a:fld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79" name="Straight Connector 78"/>
          <p:cNvCxnSpPr/>
          <p:nvPr userDrawn="1"/>
        </p:nvCxnSpPr>
        <p:spPr>
          <a:xfrm>
            <a:off x="5049660" y="6366416"/>
            <a:ext cx="0" cy="27671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ounded Rectangle 15"/>
          <p:cNvSpPr/>
          <p:nvPr userDrawn="1"/>
        </p:nvSpPr>
        <p:spPr>
          <a:xfrm flipH="1">
            <a:off x="-22838" y="-9636"/>
            <a:ext cx="378975" cy="6373098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8066 h 6576242"/>
              <a:gd name="connsiteX1" fmla="*/ 376489 w 2427271"/>
              <a:gd name="connsiteY1" fmla="*/ 0 h 6576242"/>
              <a:gd name="connsiteX2" fmla="*/ 2427271 w 2427271"/>
              <a:gd name="connsiteY2" fmla="*/ 8923 h 6576242"/>
              <a:gd name="connsiteX3" fmla="*/ 2410019 w 2427271"/>
              <a:gd name="connsiteY3" fmla="*/ 6576242 h 6576242"/>
              <a:gd name="connsiteX4" fmla="*/ 401840 w 2427271"/>
              <a:gd name="connsiteY4" fmla="*/ 6576122 h 6576242"/>
              <a:gd name="connsiteX5" fmla="*/ 194 w 2427271"/>
              <a:gd name="connsiteY5" fmla="*/ 6174476 h 6576242"/>
              <a:gd name="connsiteX6" fmla="*/ 4486 w 2427271"/>
              <a:gd name="connsiteY6" fmla="*/ 8066 h 6576242"/>
              <a:gd name="connsiteX0" fmla="*/ 4486 w 2427271"/>
              <a:gd name="connsiteY0" fmla="*/ 8066 h 6576242"/>
              <a:gd name="connsiteX1" fmla="*/ 376489 w 2427271"/>
              <a:gd name="connsiteY1" fmla="*/ 0 h 6576242"/>
              <a:gd name="connsiteX2" fmla="*/ 2427271 w 2427271"/>
              <a:gd name="connsiteY2" fmla="*/ 8923 h 6576242"/>
              <a:gd name="connsiteX3" fmla="*/ 2410019 w 2427271"/>
              <a:gd name="connsiteY3" fmla="*/ 6576242 h 6576242"/>
              <a:gd name="connsiteX4" fmla="*/ 401840 w 2427271"/>
              <a:gd name="connsiteY4" fmla="*/ 6576122 h 6576242"/>
              <a:gd name="connsiteX5" fmla="*/ 194 w 2427271"/>
              <a:gd name="connsiteY5" fmla="*/ 6174476 h 6576242"/>
              <a:gd name="connsiteX6" fmla="*/ 4486 w 2427271"/>
              <a:gd name="connsiteY6" fmla="*/ 8066 h 6576242"/>
              <a:gd name="connsiteX0" fmla="*/ 4486 w 2410019"/>
              <a:gd name="connsiteY0" fmla="*/ 8066 h 6576242"/>
              <a:gd name="connsiteX1" fmla="*/ 376489 w 2410019"/>
              <a:gd name="connsiteY1" fmla="*/ 0 h 6576242"/>
              <a:gd name="connsiteX2" fmla="*/ 2410019 w 2410019"/>
              <a:gd name="connsiteY2" fmla="*/ 6576242 h 6576242"/>
              <a:gd name="connsiteX3" fmla="*/ 401840 w 2410019"/>
              <a:gd name="connsiteY3" fmla="*/ 6576122 h 6576242"/>
              <a:gd name="connsiteX4" fmla="*/ 194 w 2410019"/>
              <a:gd name="connsiteY4" fmla="*/ 6174476 h 6576242"/>
              <a:gd name="connsiteX5" fmla="*/ 4486 w 2410019"/>
              <a:gd name="connsiteY5" fmla="*/ 8066 h 6576242"/>
              <a:gd name="connsiteX0" fmla="*/ 4486 w 401840"/>
              <a:gd name="connsiteY0" fmla="*/ 8066 h 6576122"/>
              <a:gd name="connsiteX1" fmla="*/ 376489 w 401840"/>
              <a:gd name="connsiteY1" fmla="*/ 0 h 6576122"/>
              <a:gd name="connsiteX2" fmla="*/ 401840 w 401840"/>
              <a:gd name="connsiteY2" fmla="*/ 6576122 h 6576122"/>
              <a:gd name="connsiteX3" fmla="*/ 194 w 401840"/>
              <a:gd name="connsiteY3" fmla="*/ 6174476 h 6576122"/>
              <a:gd name="connsiteX4" fmla="*/ 4486 w 401840"/>
              <a:gd name="connsiteY4" fmla="*/ 8066 h 6576122"/>
              <a:gd name="connsiteX0" fmla="*/ 4486 w 401840"/>
              <a:gd name="connsiteY0" fmla="*/ 1242 h 6569298"/>
              <a:gd name="connsiteX1" fmla="*/ 369665 w 401840"/>
              <a:gd name="connsiteY1" fmla="*/ 0 h 6569298"/>
              <a:gd name="connsiteX2" fmla="*/ 401840 w 401840"/>
              <a:gd name="connsiteY2" fmla="*/ 6569298 h 6569298"/>
              <a:gd name="connsiteX3" fmla="*/ 194 w 401840"/>
              <a:gd name="connsiteY3" fmla="*/ 6167652 h 6569298"/>
              <a:gd name="connsiteX4" fmla="*/ 4486 w 401840"/>
              <a:gd name="connsiteY4" fmla="*/ 1242 h 6569298"/>
              <a:gd name="connsiteX0" fmla="*/ 4486 w 371900"/>
              <a:gd name="connsiteY0" fmla="*/ 1242 h 6569298"/>
              <a:gd name="connsiteX1" fmla="*/ 369665 w 371900"/>
              <a:gd name="connsiteY1" fmla="*/ 0 h 6569298"/>
              <a:gd name="connsiteX2" fmla="*/ 367721 w 371900"/>
              <a:gd name="connsiteY2" fmla="*/ 6569298 h 6569298"/>
              <a:gd name="connsiteX3" fmla="*/ 194 w 371900"/>
              <a:gd name="connsiteY3" fmla="*/ 6167652 h 6569298"/>
              <a:gd name="connsiteX4" fmla="*/ 4486 w 371900"/>
              <a:gd name="connsiteY4" fmla="*/ 1242 h 6569298"/>
              <a:gd name="connsiteX0" fmla="*/ 4486 w 374545"/>
              <a:gd name="connsiteY0" fmla="*/ 1242 h 6569298"/>
              <a:gd name="connsiteX1" fmla="*/ 369665 w 374545"/>
              <a:gd name="connsiteY1" fmla="*/ 0 h 6569298"/>
              <a:gd name="connsiteX2" fmla="*/ 374545 w 374545"/>
              <a:gd name="connsiteY2" fmla="*/ 6569298 h 6569298"/>
              <a:gd name="connsiteX3" fmla="*/ 194 w 374545"/>
              <a:gd name="connsiteY3" fmla="*/ 6167652 h 6569298"/>
              <a:gd name="connsiteX4" fmla="*/ 4486 w 374545"/>
              <a:gd name="connsiteY4" fmla="*/ 1242 h 6569298"/>
              <a:gd name="connsiteX0" fmla="*/ 4292 w 374351"/>
              <a:gd name="connsiteY0" fmla="*/ 1242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1242 h 6569298"/>
              <a:gd name="connsiteX0" fmla="*/ 4292 w 374351"/>
              <a:gd name="connsiteY0" fmla="*/ 1242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1242 h 6569298"/>
              <a:gd name="connsiteX0" fmla="*/ 4292 w 374351"/>
              <a:gd name="connsiteY0" fmla="*/ 1242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1242 h 6569298"/>
              <a:gd name="connsiteX0" fmla="*/ 4292 w 374351"/>
              <a:gd name="connsiteY0" fmla="*/ 206068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206068 h 6569298"/>
              <a:gd name="connsiteX0" fmla="*/ 4292 w 374351"/>
              <a:gd name="connsiteY0" fmla="*/ 1242 h 6364472"/>
              <a:gd name="connsiteX1" fmla="*/ 362156 w 374351"/>
              <a:gd name="connsiteY1" fmla="*/ 0 h 6364472"/>
              <a:gd name="connsiteX2" fmla="*/ 374351 w 374351"/>
              <a:gd name="connsiteY2" fmla="*/ 6364472 h 6364472"/>
              <a:gd name="connsiteX3" fmla="*/ 0 w 374351"/>
              <a:gd name="connsiteY3" fmla="*/ 5962826 h 6364472"/>
              <a:gd name="connsiteX4" fmla="*/ 4292 w 374351"/>
              <a:gd name="connsiteY4" fmla="*/ 1242 h 6364472"/>
              <a:gd name="connsiteX0" fmla="*/ 4292 w 374351"/>
              <a:gd name="connsiteY0" fmla="*/ 0 h 6363230"/>
              <a:gd name="connsiteX1" fmla="*/ 369471 w 374351"/>
              <a:gd name="connsiteY1" fmla="*/ 6073 h 6363230"/>
              <a:gd name="connsiteX2" fmla="*/ 374351 w 374351"/>
              <a:gd name="connsiteY2" fmla="*/ 6363230 h 6363230"/>
              <a:gd name="connsiteX3" fmla="*/ 0 w 374351"/>
              <a:gd name="connsiteY3" fmla="*/ 5961584 h 6363230"/>
              <a:gd name="connsiteX4" fmla="*/ 4292 w 374351"/>
              <a:gd name="connsiteY4" fmla="*/ 0 h 6363230"/>
              <a:gd name="connsiteX0" fmla="*/ 4292 w 374351"/>
              <a:gd name="connsiteY0" fmla="*/ 8558 h 6371788"/>
              <a:gd name="connsiteX1" fmla="*/ 369471 w 374351"/>
              <a:gd name="connsiteY1" fmla="*/ 0 h 6371788"/>
              <a:gd name="connsiteX2" fmla="*/ 374351 w 374351"/>
              <a:gd name="connsiteY2" fmla="*/ 6371788 h 6371788"/>
              <a:gd name="connsiteX3" fmla="*/ 0 w 374351"/>
              <a:gd name="connsiteY3" fmla="*/ 5970142 h 6371788"/>
              <a:gd name="connsiteX4" fmla="*/ 4292 w 374351"/>
              <a:gd name="connsiteY4" fmla="*/ 8558 h 6371788"/>
              <a:gd name="connsiteX0" fmla="*/ 4292 w 378975"/>
              <a:gd name="connsiteY0" fmla="*/ 0 h 6363230"/>
              <a:gd name="connsiteX1" fmla="*/ 376787 w 378975"/>
              <a:gd name="connsiteY1" fmla="*/ 6073 h 6363230"/>
              <a:gd name="connsiteX2" fmla="*/ 374351 w 378975"/>
              <a:gd name="connsiteY2" fmla="*/ 6363230 h 6363230"/>
              <a:gd name="connsiteX3" fmla="*/ 0 w 378975"/>
              <a:gd name="connsiteY3" fmla="*/ 5961584 h 6363230"/>
              <a:gd name="connsiteX4" fmla="*/ 4292 w 378975"/>
              <a:gd name="connsiteY4" fmla="*/ 0 h 6363230"/>
              <a:gd name="connsiteX0" fmla="*/ 4292 w 378975"/>
              <a:gd name="connsiteY0" fmla="*/ 8558 h 6371788"/>
              <a:gd name="connsiteX1" fmla="*/ 376787 w 378975"/>
              <a:gd name="connsiteY1" fmla="*/ 0 h 6371788"/>
              <a:gd name="connsiteX2" fmla="*/ 374351 w 378975"/>
              <a:gd name="connsiteY2" fmla="*/ 6371788 h 6371788"/>
              <a:gd name="connsiteX3" fmla="*/ 0 w 378975"/>
              <a:gd name="connsiteY3" fmla="*/ 5970142 h 6371788"/>
              <a:gd name="connsiteX4" fmla="*/ 4292 w 378975"/>
              <a:gd name="connsiteY4" fmla="*/ 8558 h 6371788"/>
              <a:gd name="connsiteX0" fmla="*/ 4292 w 378975"/>
              <a:gd name="connsiteY0" fmla="*/ 0 h 6377861"/>
              <a:gd name="connsiteX1" fmla="*/ 376787 w 378975"/>
              <a:gd name="connsiteY1" fmla="*/ 6073 h 6377861"/>
              <a:gd name="connsiteX2" fmla="*/ 374351 w 378975"/>
              <a:gd name="connsiteY2" fmla="*/ 6377861 h 6377861"/>
              <a:gd name="connsiteX3" fmla="*/ 0 w 378975"/>
              <a:gd name="connsiteY3" fmla="*/ 5976215 h 6377861"/>
              <a:gd name="connsiteX4" fmla="*/ 4292 w 378975"/>
              <a:gd name="connsiteY4" fmla="*/ 0 h 6377861"/>
              <a:gd name="connsiteX0" fmla="*/ 4292 w 378975"/>
              <a:gd name="connsiteY0" fmla="*/ 0 h 6373098"/>
              <a:gd name="connsiteX1" fmla="*/ 376787 w 378975"/>
              <a:gd name="connsiteY1" fmla="*/ 1310 h 6373098"/>
              <a:gd name="connsiteX2" fmla="*/ 374351 w 378975"/>
              <a:gd name="connsiteY2" fmla="*/ 6373098 h 6373098"/>
              <a:gd name="connsiteX3" fmla="*/ 0 w 378975"/>
              <a:gd name="connsiteY3" fmla="*/ 5971452 h 6373098"/>
              <a:gd name="connsiteX4" fmla="*/ 4292 w 378975"/>
              <a:gd name="connsiteY4" fmla="*/ 0 h 6373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975" h="6373098">
                <a:moveTo>
                  <a:pt x="4292" y="0"/>
                </a:moveTo>
                <a:lnTo>
                  <a:pt x="376787" y="1310"/>
                </a:lnTo>
                <a:cubicBezTo>
                  <a:pt x="385237" y="2193351"/>
                  <a:pt x="365901" y="4181057"/>
                  <a:pt x="374351" y="6373098"/>
                </a:cubicBezTo>
                <a:cubicBezTo>
                  <a:pt x="152528" y="6373098"/>
                  <a:pt x="0" y="6273661"/>
                  <a:pt x="0" y="5971452"/>
                </a:cubicBezTo>
                <a:cubicBezTo>
                  <a:pt x="0" y="5669243"/>
                  <a:pt x="5737" y="1828308"/>
                  <a:pt x="4292" y="0"/>
                </a:cubicBezTo>
                <a:close/>
              </a:path>
            </a:pathLst>
          </a:custGeom>
          <a:gradFill flip="none" rotWithShape="1">
            <a:gsLst>
              <a:gs pos="0">
                <a:srgbClr val="D8450A"/>
              </a:gs>
              <a:gs pos="50000">
                <a:srgbClr val="F86F08">
                  <a:alpha val="95000"/>
                </a:srgbClr>
              </a:gs>
              <a:gs pos="100000">
                <a:srgbClr val="FC7420">
                  <a:alpha val="94000"/>
                </a:srgbClr>
              </a:gs>
            </a:gsLst>
            <a:lin ang="16200000" scaled="1"/>
            <a:tileRect/>
          </a:gradFill>
          <a:ln>
            <a:noFill/>
          </a:ln>
          <a:effectLst>
            <a:innerShdw blurRad="38100" dist="12700" dir="10800000">
              <a:prstClr val="black">
                <a:alpha val="44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2" name="Group 81"/>
          <p:cNvGrpSpPr/>
          <p:nvPr userDrawn="1"/>
        </p:nvGrpSpPr>
        <p:grpSpPr>
          <a:xfrm>
            <a:off x="143071" y="310601"/>
            <a:ext cx="951756" cy="956225"/>
            <a:chOff x="6866421" y="109537"/>
            <a:chExt cx="2028825" cy="2038350"/>
          </a:xfrm>
          <a:effectLst/>
        </p:grpSpPr>
        <p:pic>
          <p:nvPicPr>
            <p:cNvPr id="83" name="Picture 181" descr="Dmd_CHIP_72dpi_5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BEBA8EAE-BF5A-486C-A8C5-ECC9F3942E4B}">
                  <a14:imgProps xmlns:a14="http://schemas.microsoft.com/office/drawing/2010/main" xmlns="">
                    <a14:imgLayer r:embed="rId18">
                      <a14:imgEffect>
                        <a14:sharpenSoften amount="25000"/>
                      </a14:imgEffect>
                      <a14:imgEffect>
                        <a14:brightnessContrast bright="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6421" y="109537"/>
              <a:ext cx="2028825" cy="2038350"/>
            </a:xfrm>
            <a:prstGeom prst="rect">
              <a:avLst/>
            </a:prstGeom>
            <a:noFill/>
          </p:spPr>
        </p:pic>
        <p:sp>
          <p:nvSpPr>
            <p:cNvPr id="85" name="Rectangle 84"/>
            <p:cNvSpPr/>
            <p:nvPr userDrawn="1"/>
          </p:nvSpPr>
          <p:spPr>
            <a:xfrm rot="18851266">
              <a:off x="7156392" y="418319"/>
              <a:ext cx="1434596" cy="1387450"/>
            </a:xfrm>
            <a:prstGeom prst="rect">
              <a:avLst/>
            </a:prstGeom>
            <a:noFill/>
            <a:ln w="3810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7" name="Text Placeholder 16"/>
          <p:cNvSpPr>
            <a:spLocks noGrp="1"/>
          </p:cNvSpPr>
          <p:nvPr>
            <p:ph type="body" idx="1"/>
          </p:nvPr>
        </p:nvSpPr>
        <p:spPr>
          <a:xfrm>
            <a:off x="1102549" y="1239492"/>
            <a:ext cx="7755701" cy="4666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grpSp>
        <p:nvGrpSpPr>
          <p:cNvPr id="32" name="Group 31"/>
          <p:cNvGrpSpPr/>
          <p:nvPr userDrawn="1"/>
        </p:nvGrpSpPr>
        <p:grpSpPr>
          <a:xfrm>
            <a:off x="623328" y="6148732"/>
            <a:ext cx="1411453" cy="490068"/>
            <a:chOff x="623328" y="4121150"/>
            <a:chExt cx="1411453" cy="490068"/>
          </a:xfrm>
        </p:grpSpPr>
        <p:pic>
          <p:nvPicPr>
            <p:cNvPr id="33" name="Picture 3" descr="C:\Users\rls02c\Desktop\Chinese.png"/>
            <p:cNvPicPr>
              <a:picLocks noChangeAspect="1" noChangeArrowheads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886" y="4469460"/>
              <a:ext cx="696496" cy="141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4" name="Group 33"/>
            <p:cNvGrpSpPr/>
            <p:nvPr userDrawn="1"/>
          </p:nvGrpSpPr>
          <p:grpSpPr>
            <a:xfrm>
              <a:off x="623328" y="4121150"/>
              <a:ext cx="1411453" cy="326584"/>
              <a:chOff x="623328" y="6139193"/>
              <a:chExt cx="1411453" cy="326584"/>
            </a:xfrm>
          </p:grpSpPr>
          <p:sp>
            <p:nvSpPr>
              <p:cNvPr id="35" name="Freeform 288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6" name="Freeform 289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7" name="Freeform 290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8" name="Freeform 291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9" name="Freeform 292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0" name="Freeform 293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1" name="Freeform 294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2" name="Freeform 295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4" name="Freeform 296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5" name="Freeform 297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6" name="Freeform 298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7" name="Freeform 299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8" name="Freeform 300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9" name="Freeform 301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0" name="Freeform 302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1" name="Freeform 303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2" name="Freeform 304"/>
              <p:cNvSpPr>
                <a:spLocks/>
              </p:cNvSpPr>
              <p:nvPr/>
            </p:nvSpPr>
            <p:spPr bwMode="black">
              <a:xfrm>
                <a:off x="947168" y="6299442"/>
                <a:ext cx="89616" cy="162278"/>
              </a:xfrm>
              <a:custGeom>
                <a:avLst/>
                <a:gdLst/>
                <a:ahLst/>
                <a:cxnLst>
                  <a:cxn ang="0">
                    <a:pos x="15" y="55"/>
                  </a:cxn>
                  <a:cxn ang="0">
                    <a:pos x="0" y="55"/>
                  </a:cxn>
                  <a:cxn ang="0">
                    <a:pos x="3" y="37"/>
                  </a:cxn>
                  <a:cxn ang="0">
                    <a:pos x="18" y="37"/>
                  </a:cxn>
                  <a:cxn ang="0">
                    <a:pos x="20" y="27"/>
                  </a:cxn>
                  <a:cxn ang="0">
                    <a:pos x="54" y="0"/>
                  </a:cxn>
                  <a:cxn ang="0">
                    <a:pos x="73" y="2"/>
                  </a:cxn>
                  <a:cxn ang="0">
                    <a:pos x="68" y="23"/>
                  </a:cxn>
                  <a:cxn ang="0">
                    <a:pos x="60" y="23"/>
                  </a:cxn>
                  <a:cxn ang="0">
                    <a:pos x="49" y="31"/>
                  </a:cxn>
                  <a:cxn ang="0">
                    <a:pos x="48" y="37"/>
                  </a:cxn>
                  <a:cxn ang="0">
                    <a:pos x="66" y="37"/>
                  </a:cxn>
                  <a:cxn ang="0">
                    <a:pos x="62" y="55"/>
                  </a:cxn>
                  <a:cxn ang="0">
                    <a:pos x="44" y="55"/>
                  </a:cxn>
                  <a:cxn ang="0">
                    <a:pos x="29" y="134"/>
                  </a:cxn>
                  <a:cxn ang="0">
                    <a:pos x="0" y="134"/>
                  </a:cxn>
                  <a:cxn ang="0">
                    <a:pos x="15" y="55"/>
                  </a:cxn>
                </a:cxnLst>
                <a:rect l="0" t="0" r="r" b="b"/>
                <a:pathLst>
                  <a:path w="73" h="134">
                    <a:moveTo>
                      <a:pt x="15" y="55"/>
                    </a:moveTo>
                    <a:cubicBezTo>
                      <a:pt x="0" y="55"/>
                      <a:pt x="0" y="55"/>
                      <a:pt x="0" y="5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2" y="16"/>
                      <a:pt x="29" y="0"/>
                      <a:pt x="54" y="0"/>
                    </a:cubicBezTo>
                    <a:cubicBezTo>
                      <a:pt x="60" y="0"/>
                      <a:pt x="69" y="1"/>
                      <a:pt x="73" y="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5" y="23"/>
                      <a:pt x="50" y="25"/>
                      <a:pt x="49" y="31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66" y="37"/>
                      <a:pt x="66" y="37"/>
                      <a:pt x="66" y="37"/>
                    </a:cubicBezTo>
                    <a:cubicBezTo>
                      <a:pt x="62" y="55"/>
                      <a:pt x="62" y="55"/>
                      <a:pt x="62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29" y="134"/>
                      <a:pt x="29" y="134"/>
                      <a:pt x="29" y="134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15" y="55"/>
                      <a:pt x="15" y="55"/>
                      <a:pt x="15" y="55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3" name="Freeform 305"/>
              <p:cNvSpPr>
                <a:spLocks/>
              </p:cNvSpPr>
              <p:nvPr/>
            </p:nvSpPr>
            <p:spPr bwMode="black">
              <a:xfrm>
                <a:off x="1020490" y="6341026"/>
                <a:ext cx="93690" cy="119680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8" y="0"/>
                  </a:cxn>
                  <a:cxn ang="0">
                    <a:pos x="46" y="10"/>
                  </a:cxn>
                  <a:cxn ang="0">
                    <a:pos x="75" y="0"/>
                  </a:cxn>
                  <a:cxn ang="0">
                    <a:pos x="71" y="25"/>
                  </a:cxn>
                  <a:cxn ang="0">
                    <a:pos x="67" y="26"/>
                  </a:cxn>
                  <a:cxn ang="0">
                    <a:pos x="40" y="42"/>
                  </a:cxn>
                  <a:cxn ang="0">
                    <a:pos x="29" y="99"/>
                  </a:cxn>
                  <a:cxn ang="0">
                    <a:pos x="0" y="99"/>
                  </a:cxn>
                  <a:cxn ang="0">
                    <a:pos x="19" y="0"/>
                  </a:cxn>
                </a:cxnLst>
                <a:rect l="0" t="0" r="r" b="b"/>
                <a:pathLst>
                  <a:path w="75" h="99">
                    <a:moveTo>
                      <a:pt x="19" y="0"/>
                    </a:moveTo>
                    <a:cubicBezTo>
                      <a:pt x="48" y="0"/>
                      <a:pt x="48" y="0"/>
                      <a:pt x="48" y="0"/>
                    </a:cubicBezTo>
                    <a:cubicBezTo>
                      <a:pt x="46" y="10"/>
                      <a:pt x="46" y="10"/>
                      <a:pt x="46" y="10"/>
                    </a:cubicBezTo>
                    <a:cubicBezTo>
                      <a:pt x="54" y="4"/>
                      <a:pt x="65" y="0"/>
                      <a:pt x="75" y="0"/>
                    </a:cubicBezTo>
                    <a:cubicBezTo>
                      <a:pt x="71" y="25"/>
                      <a:pt x="71" y="25"/>
                      <a:pt x="71" y="25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50" y="28"/>
                      <a:pt x="42" y="31"/>
                      <a:pt x="40" y="42"/>
                    </a:cubicBezTo>
                    <a:cubicBezTo>
                      <a:pt x="29" y="99"/>
                      <a:pt x="29" y="99"/>
                      <a:pt x="29" y="99"/>
                    </a:cubicBezTo>
                    <a:cubicBezTo>
                      <a:pt x="0" y="99"/>
                      <a:pt x="0" y="99"/>
                      <a:pt x="0" y="99"/>
                    </a:cubicBezTo>
                    <a:cubicBezTo>
                      <a:pt x="19" y="0"/>
                      <a:pt x="19" y="0"/>
                      <a:pt x="19" y="0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4" name="Freeform 306"/>
              <p:cNvSpPr>
                <a:spLocks noEditPoints="1"/>
              </p:cNvSpPr>
              <p:nvPr/>
            </p:nvSpPr>
            <p:spPr bwMode="black">
              <a:xfrm>
                <a:off x="1609105" y="6337983"/>
                <a:ext cx="129332" cy="127794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91" y="102"/>
                  </a:cxn>
                  <a:cxn ang="0">
                    <a:pos x="64" y="102"/>
                  </a:cxn>
                  <a:cxn ang="0">
                    <a:pos x="64" y="92"/>
                  </a:cxn>
                  <a:cxn ang="0">
                    <a:pos x="64" y="92"/>
                  </a:cxn>
                  <a:cxn ang="0">
                    <a:pos x="32" y="105"/>
                  </a:cxn>
                  <a:cxn ang="0">
                    <a:pos x="4" y="75"/>
                  </a:cxn>
                  <a:cxn ang="0">
                    <a:pos x="62" y="39"/>
                  </a:cxn>
                  <a:cxn ang="0">
                    <a:pos x="73" y="37"/>
                  </a:cxn>
                  <a:cxn ang="0">
                    <a:pos x="75" y="29"/>
                  </a:cxn>
                  <a:cxn ang="0">
                    <a:pos x="63" y="18"/>
                  </a:cxn>
                  <a:cxn ang="0">
                    <a:pos x="45" y="32"/>
                  </a:cxn>
                  <a:cxn ang="0">
                    <a:pos x="17" y="32"/>
                  </a:cxn>
                  <a:cxn ang="0">
                    <a:pos x="64" y="0"/>
                  </a:cxn>
                  <a:cxn ang="0">
                    <a:pos x="103" y="29"/>
                  </a:cxn>
                  <a:cxn ang="0">
                    <a:pos x="93" y="82"/>
                  </a:cxn>
                  <a:cxn ang="0">
                    <a:pos x="70" y="54"/>
                  </a:cxn>
                  <a:cxn ang="0">
                    <a:pos x="49" y="60"/>
                  </a:cxn>
                  <a:cxn ang="0">
                    <a:pos x="33" y="73"/>
                  </a:cxn>
                  <a:cxn ang="0">
                    <a:pos x="44" y="84"/>
                  </a:cxn>
                  <a:cxn ang="0">
                    <a:pos x="69" y="61"/>
                  </a:cxn>
                  <a:cxn ang="0">
                    <a:pos x="70" y="54"/>
                  </a:cxn>
                </a:cxnLst>
                <a:rect l="0" t="0" r="r" b="b"/>
                <a:pathLst>
                  <a:path w="107" h="105">
                    <a:moveTo>
                      <a:pt x="93" y="82"/>
                    </a:moveTo>
                    <a:cubicBezTo>
                      <a:pt x="91" y="89"/>
                      <a:pt x="90" y="96"/>
                      <a:pt x="91" y="102"/>
                    </a:cubicBezTo>
                    <a:cubicBezTo>
                      <a:pt x="64" y="102"/>
                      <a:pt x="64" y="102"/>
                      <a:pt x="64" y="102"/>
                    </a:cubicBezTo>
                    <a:cubicBezTo>
                      <a:pt x="64" y="99"/>
                      <a:pt x="64" y="95"/>
                      <a:pt x="64" y="92"/>
                    </a:cubicBezTo>
                    <a:cubicBezTo>
                      <a:pt x="64" y="92"/>
                      <a:pt x="64" y="92"/>
                      <a:pt x="64" y="92"/>
                    </a:cubicBezTo>
                    <a:cubicBezTo>
                      <a:pt x="58" y="100"/>
                      <a:pt x="42" y="105"/>
                      <a:pt x="32" y="105"/>
                    </a:cubicBezTo>
                    <a:cubicBezTo>
                      <a:pt x="13" y="105"/>
                      <a:pt x="0" y="95"/>
                      <a:pt x="4" y="75"/>
                    </a:cubicBezTo>
                    <a:cubicBezTo>
                      <a:pt x="9" y="52"/>
                      <a:pt x="30" y="43"/>
                      <a:pt x="62" y="39"/>
                    </a:cubicBezTo>
                    <a:cubicBezTo>
                      <a:pt x="73" y="37"/>
                      <a:pt x="73" y="37"/>
                      <a:pt x="73" y="37"/>
                    </a:cubicBezTo>
                    <a:cubicBezTo>
                      <a:pt x="75" y="29"/>
                      <a:pt x="75" y="29"/>
                      <a:pt x="75" y="29"/>
                    </a:cubicBezTo>
                    <a:cubicBezTo>
                      <a:pt x="76" y="21"/>
                      <a:pt x="71" y="18"/>
                      <a:pt x="63" y="18"/>
                    </a:cubicBezTo>
                    <a:cubicBezTo>
                      <a:pt x="54" y="18"/>
                      <a:pt x="49" y="22"/>
                      <a:pt x="45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24" y="3"/>
                      <a:pt x="51" y="0"/>
                      <a:pt x="64" y="0"/>
                    </a:cubicBezTo>
                    <a:cubicBezTo>
                      <a:pt x="91" y="0"/>
                      <a:pt x="107" y="7"/>
                      <a:pt x="103" y="29"/>
                    </a:cubicBezTo>
                    <a:cubicBezTo>
                      <a:pt x="93" y="82"/>
                      <a:pt x="93" y="82"/>
                      <a:pt x="93" y="82"/>
                    </a:cubicBezTo>
                    <a:close/>
                    <a:moveTo>
                      <a:pt x="70" y="54"/>
                    </a:moveTo>
                    <a:cubicBezTo>
                      <a:pt x="49" y="60"/>
                      <a:pt x="49" y="60"/>
                      <a:pt x="49" y="60"/>
                    </a:cubicBezTo>
                    <a:cubicBezTo>
                      <a:pt x="42" y="62"/>
                      <a:pt x="34" y="64"/>
                      <a:pt x="33" y="73"/>
                    </a:cubicBezTo>
                    <a:cubicBezTo>
                      <a:pt x="31" y="80"/>
                      <a:pt x="37" y="84"/>
                      <a:pt x="44" y="84"/>
                    </a:cubicBezTo>
                    <a:cubicBezTo>
                      <a:pt x="56" y="84"/>
                      <a:pt x="66" y="76"/>
                      <a:pt x="69" y="61"/>
                    </a:cubicBezTo>
                    <a:cubicBezTo>
                      <a:pt x="70" y="54"/>
                      <a:pt x="70" y="54"/>
                      <a:pt x="70" y="54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5" name="Freeform 307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6" name="Freeform 308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5" name="Freeform 309"/>
              <p:cNvSpPr>
                <a:spLocks noEditPoints="1"/>
              </p:cNvSpPr>
              <p:nvPr/>
            </p:nvSpPr>
            <p:spPr bwMode="black">
              <a:xfrm>
                <a:off x="1101959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6" name="Freeform 310"/>
              <p:cNvSpPr>
                <a:spLocks noEditPoints="1"/>
              </p:cNvSpPr>
              <p:nvPr/>
            </p:nvSpPr>
            <p:spPr bwMode="black">
              <a:xfrm>
                <a:off x="1235365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1" y="84"/>
                      <a:pt x="30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7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8" name="Freeform 311"/>
              <p:cNvSpPr>
                <a:spLocks noEditPoints="1"/>
              </p:cNvSpPr>
              <p:nvPr/>
            </p:nvSpPr>
            <p:spPr bwMode="black">
              <a:xfrm>
                <a:off x="1800557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6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6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5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2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0" name="Freeform 312"/>
              <p:cNvSpPr>
                <a:spLocks/>
              </p:cNvSpPr>
              <p:nvPr/>
            </p:nvSpPr>
            <p:spPr bwMode="black">
              <a:xfrm>
                <a:off x="1486901" y="6337983"/>
                <a:ext cx="126277" cy="127794"/>
              </a:xfrm>
              <a:custGeom>
                <a:avLst/>
                <a:gdLst/>
                <a:ahLst/>
                <a:cxnLst>
                  <a:cxn ang="0">
                    <a:pos x="76" y="69"/>
                  </a:cxn>
                  <a:cxn ang="0">
                    <a:pos x="53" y="83"/>
                  </a:cxn>
                  <a:cxn ang="0">
                    <a:pos x="37" y="53"/>
                  </a:cxn>
                  <a:cxn ang="0">
                    <a:pos x="65" y="23"/>
                  </a:cxn>
                  <a:cxn ang="0">
                    <a:pos x="81" y="38"/>
                  </a:cxn>
                  <a:cxn ang="0">
                    <a:pos x="105" y="23"/>
                  </a:cxn>
                  <a:cxn ang="0">
                    <a:pos x="66" y="0"/>
                  </a:cxn>
                  <a:cxn ang="0">
                    <a:pos x="6" y="53"/>
                  </a:cxn>
                  <a:cxn ang="0">
                    <a:pos x="46" y="105"/>
                  </a:cxn>
                  <a:cxn ang="0">
                    <a:pos x="96" y="79"/>
                  </a:cxn>
                  <a:cxn ang="0">
                    <a:pos x="76" y="69"/>
                  </a:cxn>
                </a:cxnLst>
                <a:rect l="0" t="0" r="r" b="b"/>
                <a:pathLst>
                  <a:path w="105" h="105">
                    <a:moveTo>
                      <a:pt x="76" y="69"/>
                    </a:moveTo>
                    <a:cubicBezTo>
                      <a:pt x="70" y="79"/>
                      <a:pt x="62" y="83"/>
                      <a:pt x="53" y="83"/>
                    </a:cubicBezTo>
                    <a:cubicBezTo>
                      <a:pt x="38" y="83"/>
                      <a:pt x="33" y="70"/>
                      <a:pt x="37" y="53"/>
                    </a:cubicBezTo>
                    <a:cubicBezTo>
                      <a:pt x="40" y="36"/>
                      <a:pt x="48" y="23"/>
                      <a:pt x="65" y="23"/>
                    </a:cubicBezTo>
                    <a:cubicBezTo>
                      <a:pt x="69" y="23"/>
                      <a:pt x="79" y="26"/>
                      <a:pt x="81" y="38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99" y="7"/>
                      <a:pt x="84" y="0"/>
                      <a:pt x="66" y="0"/>
                    </a:cubicBezTo>
                    <a:cubicBezTo>
                      <a:pt x="38" y="0"/>
                      <a:pt x="13" y="20"/>
                      <a:pt x="6" y="53"/>
                    </a:cubicBezTo>
                    <a:cubicBezTo>
                      <a:pt x="0" y="86"/>
                      <a:pt x="17" y="105"/>
                      <a:pt x="46" y="105"/>
                    </a:cubicBezTo>
                    <a:cubicBezTo>
                      <a:pt x="65" y="105"/>
                      <a:pt x="84" y="95"/>
                      <a:pt x="96" y="79"/>
                    </a:cubicBezTo>
                    <a:cubicBezTo>
                      <a:pt x="76" y="69"/>
                      <a:pt x="76" y="69"/>
                      <a:pt x="76" y="6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1" name="Freeform 313"/>
              <p:cNvSpPr>
                <a:spLocks/>
              </p:cNvSpPr>
              <p:nvPr/>
            </p:nvSpPr>
            <p:spPr bwMode="black">
              <a:xfrm>
                <a:off x="1359605" y="6337983"/>
                <a:ext cx="133406" cy="127794"/>
              </a:xfrm>
              <a:custGeom>
                <a:avLst/>
                <a:gdLst/>
                <a:ahLst/>
                <a:cxnLst>
                  <a:cxn ang="0">
                    <a:pos x="46" y="29"/>
                  </a:cxn>
                  <a:cxn ang="0">
                    <a:pos x="60" y="22"/>
                  </a:cxn>
                  <a:cxn ang="0">
                    <a:pos x="85" y="32"/>
                  </a:cxn>
                  <a:cxn ang="0">
                    <a:pos x="110" y="17"/>
                  </a:cxn>
                  <a:cxn ang="0">
                    <a:pos x="66" y="0"/>
                  </a:cxn>
                  <a:cxn ang="0">
                    <a:pos x="17" y="35"/>
                  </a:cxn>
                  <a:cxn ang="0">
                    <a:pos x="68" y="74"/>
                  </a:cxn>
                  <a:cxn ang="0">
                    <a:pos x="51" y="84"/>
                  </a:cxn>
                  <a:cxn ang="0">
                    <a:pos x="22" y="70"/>
                  </a:cxn>
                  <a:cxn ang="0">
                    <a:pos x="0" y="83"/>
                  </a:cxn>
                  <a:cxn ang="0">
                    <a:pos x="46" y="105"/>
                  </a:cxn>
                  <a:cxn ang="0">
                    <a:pos x="97" y="70"/>
                  </a:cxn>
                  <a:cxn ang="0">
                    <a:pos x="46" y="29"/>
                  </a:cxn>
                </a:cxnLst>
                <a:rect l="0" t="0" r="r" b="b"/>
                <a:pathLst>
                  <a:path w="110" h="105">
                    <a:moveTo>
                      <a:pt x="46" y="29"/>
                    </a:moveTo>
                    <a:cubicBezTo>
                      <a:pt x="47" y="24"/>
                      <a:pt x="53" y="22"/>
                      <a:pt x="60" y="22"/>
                    </a:cubicBezTo>
                    <a:cubicBezTo>
                      <a:pt x="69" y="22"/>
                      <a:pt x="81" y="25"/>
                      <a:pt x="85" y="32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97" y="6"/>
                      <a:pt x="80" y="0"/>
                      <a:pt x="66" y="0"/>
                    </a:cubicBezTo>
                    <a:cubicBezTo>
                      <a:pt x="46" y="0"/>
                      <a:pt x="22" y="10"/>
                      <a:pt x="17" y="35"/>
                    </a:cubicBezTo>
                    <a:cubicBezTo>
                      <a:pt x="10" y="70"/>
                      <a:pt x="71" y="58"/>
                      <a:pt x="68" y="74"/>
                    </a:cubicBezTo>
                    <a:cubicBezTo>
                      <a:pt x="67" y="83"/>
                      <a:pt x="55" y="84"/>
                      <a:pt x="51" y="84"/>
                    </a:cubicBezTo>
                    <a:cubicBezTo>
                      <a:pt x="37" y="84"/>
                      <a:pt x="29" y="78"/>
                      <a:pt x="22" y="70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11" y="99"/>
                      <a:pt x="25" y="105"/>
                      <a:pt x="46" y="105"/>
                    </a:cubicBezTo>
                    <a:cubicBezTo>
                      <a:pt x="67" y="105"/>
                      <a:pt x="92" y="96"/>
                      <a:pt x="97" y="70"/>
                    </a:cubicBezTo>
                    <a:cubicBezTo>
                      <a:pt x="104" y="32"/>
                      <a:pt x="43" y="46"/>
                      <a:pt x="46" y="2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4" name="Text Box 314"/>
              <p:cNvSpPr txBox="1">
                <a:spLocks noChangeAspect="1" noChangeArrowheads="1"/>
              </p:cNvSpPr>
              <p:nvPr/>
            </p:nvSpPr>
            <p:spPr bwMode="black">
              <a:xfrm>
                <a:off x="1888137" y="6341026"/>
                <a:ext cx="146644" cy="11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0" tIns="0" rIns="0" bIns="0" numCol="1" anchor="ctr" anchorCtr="1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rPr>
                  <a:t>T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86" name="TextBox 85"/>
          <p:cNvSpPr txBox="1"/>
          <p:nvPr userDrawn="1"/>
        </p:nvSpPr>
        <p:spPr>
          <a:xfrm>
            <a:off x="5000155" y="6112632"/>
            <a:ext cx="176522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fidential and Proprietary</a:t>
            </a:r>
            <a:endParaRPr lang="en-US" sz="1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3" name="Text Box 1"/>
          <p:cNvSpPr txBox="1">
            <a:spLocks noChangeArrowheads="1"/>
          </p:cNvSpPr>
          <p:nvPr userDrawn="1"/>
        </p:nvSpPr>
        <p:spPr bwMode="black">
          <a:xfrm>
            <a:off x="5109081" y="6367971"/>
            <a:ext cx="3839007" cy="276999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reescale, the Freescale logo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ltiVec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-5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deTES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odeWarrior, ColdFire, ColdFire+, C-Ware, the Energy Efficient Solutions logo, Kinetis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obileG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EG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PowerQUICC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rocessor Expert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vva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tarCor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Symphony and VortiQa are trademarks of Freescale Semiconductor, Inc., Reg. U.S. Pat. &amp; Tm. Off.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irfas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Ki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Stack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reNe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lexis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Layerscape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agniV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MXC, Platform in a Package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nverg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QUICC Engine, Ready Play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the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logo, SMARTMOS, Tower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TurboLink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Vybrid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nd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Xtrinsic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re trademarks of Freescale Semiconductor, Inc. All other product or service names are the property of their respective owners. © 2013 Freescale Semiconductor, Inc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794" r:id="rId2"/>
    <p:sldLayoutId id="2147483658" r:id="rId3"/>
    <p:sldLayoutId id="2147483689" r:id="rId4"/>
    <p:sldLayoutId id="2147483691" r:id="rId5"/>
    <p:sldLayoutId id="2147483698" r:id="rId6"/>
    <p:sldLayoutId id="2147483699" r:id="rId7"/>
    <p:sldLayoutId id="2147483700" r:id="rId8"/>
    <p:sldLayoutId id="2147483787" r:id="rId9"/>
    <p:sldLayoutId id="2147483788" r:id="rId10"/>
    <p:sldLayoutId id="2147483790" r:id="rId11"/>
    <p:sldLayoutId id="2147483792" r:id="rId12"/>
    <p:sldLayoutId id="2147483793" r:id="rId13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lnSpc>
          <a:spcPct val="100000"/>
        </a:lnSpc>
        <a:spcBef>
          <a:spcPct val="0"/>
        </a:spcBef>
        <a:spcAft>
          <a:spcPct val="0"/>
        </a:spcAft>
        <a:defRPr lang="en-US" sz="2600" b="1" kern="1200" dirty="0" smtClean="0">
          <a:gradFill>
            <a:gsLst>
              <a:gs pos="0">
                <a:schemeClr val="bg1">
                  <a:lumMod val="50000"/>
                </a:schemeClr>
              </a:gs>
              <a:gs pos="99167">
                <a:schemeClr val="tx1"/>
              </a:gs>
              <a:gs pos="64000">
                <a:schemeClr val="tx1">
                  <a:lumMod val="85000"/>
                  <a:lumOff val="15000"/>
                </a:schemeClr>
              </a:gs>
            </a:gsLst>
            <a:lin ang="5400000" scaled="1"/>
          </a:gradFill>
          <a:effectLst>
            <a:outerShdw blurRad="152400" dist="25400" dir="5400000" algn="t" rotWithShape="0">
              <a:schemeClr val="bg1"/>
            </a:outerShdw>
          </a:effectLst>
          <a:latin typeface="Arial" charset="0"/>
          <a:ea typeface="+mn-ea"/>
          <a:cs typeface="+mn-cs"/>
        </a:defRPr>
      </a:lvl1pPr>
      <a:lvl2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6pPr>
      <a:lvl7pPr marL="9144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7pPr>
      <a:lvl8pPr marL="13716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8pPr>
      <a:lvl9pPr marL="18288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9pPr>
    </p:titleStyle>
    <p:bodyStyle>
      <a:lvl1pPr marL="233363" indent="-23336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>
            <a:lumMod val="85000"/>
            <a:lumOff val="15000"/>
          </a:schemeClr>
        </a:buClr>
        <a:buSzPct val="80000"/>
        <a:buFont typeface="Arial" pitchFamily="34" charset="0"/>
        <a:buChar char="•"/>
        <a:defRPr sz="2200" b="0">
          <a:solidFill>
            <a:srgbClr val="000000"/>
          </a:solidFill>
          <a:latin typeface="+mn-lt"/>
          <a:ea typeface="+mn-ea"/>
          <a:cs typeface="+mn-cs"/>
        </a:defRPr>
      </a:lvl1pPr>
      <a:lvl2pPr marL="401638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−"/>
        <a:defRPr sz="2000">
          <a:solidFill>
            <a:srgbClr val="000000"/>
          </a:solidFill>
          <a:latin typeface="+mn-lt"/>
        </a:defRPr>
      </a:lvl2pPr>
      <a:lvl3pPr marL="569913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Wingdings" pitchFamily="2" charset="2"/>
        <a:buChar char="§"/>
        <a:defRPr>
          <a:solidFill>
            <a:srgbClr val="000000"/>
          </a:solidFill>
          <a:latin typeface="+mn-lt"/>
        </a:defRPr>
      </a:lvl3pPr>
      <a:lvl4pPr marL="746125" indent="-17621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•"/>
        <a:defRPr sz="1600">
          <a:solidFill>
            <a:srgbClr val="000000"/>
          </a:solidFill>
          <a:latin typeface="+mn-lt"/>
        </a:defRPr>
      </a:lvl4pPr>
      <a:lvl5pPr marL="969963" indent="-223838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70000"/>
        <a:buFont typeface="Arial" pitchFamily="34" charset="0"/>
        <a:buChar char="−"/>
        <a:defRPr sz="1400">
          <a:solidFill>
            <a:srgbClr val="000000"/>
          </a:solidFill>
          <a:latin typeface="+mn-lt"/>
        </a:defRPr>
      </a:lvl5pPr>
      <a:lvl6pPr marL="22304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6pPr>
      <a:lvl7pPr marL="26876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7pPr>
      <a:lvl8pPr marL="31448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8pPr>
      <a:lvl9pPr marL="36020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 73"/>
          <p:cNvSpPr/>
          <p:nvPr userDrawn="1"/>
        </p:nvSpPr>
        <p:spPr>
          <a:xfrm flipV="1">
            <a:off x="0" y="0"/>
            <a:ext cx="9144000" cy="16383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9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066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34019" y="280713"/>
            <a:ext cx="8315796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77" name="Slide Number Placeholder 1"/>
          <p:cNvSpPr txBox="1">
            <a:spLocks/>
          </p:cNvSpPr>
          <p:nvPr userDrawn="1"/>
        </p:nvSpPr>
        <p:spPr>
          <a:xfrm>
            <a:off x="4680823" y="6314051"/>
            <a:ext cx="3981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9899D5D8-9A89-49C6-87E2-D5B81659BB09}" type="slidenum">
              <a:rPr 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‹#›</a:t>
            </a:fld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79" name="Straight Connector 78"/>
          <p:cNvCxnSpPr/>
          <p:nvPr userDrawn="1"/>
        </p:nvCxnSpPr>
        <p:spPr>
          <a:xfrm>
            <a:off x="5049660" y="6366416"/>
            <a:ext cx="0" cy="27671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ounded Rectangle 15"/>
          <p:cNvSpPr/>
          <p:nvPr userDrawn="1"/>
        </p:nvSpPr>
        <p:spPr>
          <a:xfrm flipH="1">
            <a:off x="-22838" y="-9636"/>
            <a:ext cx="378975" cy="6373098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8066 h 6576242"/>
              <a:gd name="connsiteX1" fmla="*/ 376489 w 2427271"/>
              <a:gd name="connsiteY1" fmla="*/ 0 h 6576242"/>
              <a:gd name="connsiteX2" fmla="*/ 2427271 w 2427271"/>
              <a:gd name="connsiteY2" fmla="*/ 8923 h 6576242"/>
              <a:gd name="connsiteX3" fmla="*/ 2410019 w 2427271"/>
              <a:gd name="connsiteY3" fmla="*/ 6576242 h 6576242"/>
              <a:gd name="connsiteX4" fmla="*/ 401840 w 2427271"/>
              <a:gd name="connsiteY4" fmla="*/ 6576122 h 6576242"/>
              <a:gd name="connsiteX5" fmla="*/ 194 w 2427271"/>
              <a:gd name="connsiteY5" fmla="*/ 6174476 h 6576242"/>
              <a:gd name="connsiteX6" fmla="*/ 4486 w 2427271"/>
              <a:gd name="connsiteY6" fmla="*/ 8066 h 6576242"/>
              <a:gd name="connsiteX0" fmla="*/ 4486 w 2427271"/>
              <a:gd name="connsiteY0" fmla="*/ 8066 h 6576242"/>
              <a:gd name="connsiteX1" fmla="*/ 376489 w 2427271"/>
              <a:gd name="connsiteY1" fmla="*/ 0 h 6576242"/>
              <a:gd name="connsiteX2" fmla="*/ 2427271 w 2427271"/>
              <a:gd name="connsiteY2" fmla="*/ 8923 h 6576242"/>
              <a:gd name="connsiteX3" fmla="*/ 2410019 w 2427271"/>
              <a:gd name="connsiteY3" fmla="*/ 6576242 h 6576242"/>
              <a:gd name="connsiteX4" fmla="*/ 401840 w 2427271"/>
              <a:gd name="connsiteY4" fmla="*/ 6576122 h 6576242"/>
              <a:gd name="connsiteX5" fmla="*/ 194 w 2427271"/>
              <a:gd name="connsiteY5" fmla="*/ 6174476 h 6576242"/>
              <a:gd name="connsiteX6" fmla="*/ 4486 w 2427271"/>
              <a:gd name="connsiteY6" fmla="*/ 8066 h 6576242"/>
              <a:gd name="connsiteX0" fmla="*/ 4486 w 2410019"/>
              <a:gd name="connsiteY0" fmla="*/ 8066 h 6576242"/>
              <a:gd name="connsiteX1" fmla="*/ 376489 w 2410019"/>
              <a:gd name="connsiteY1" fmla="*/ 0 h 6576242"/>
              <a:gd name="connsiteX2" fmla="*/ 2410019 w 2410019"/>
              <a:gd name="connsiteY2" fmla="*/ 6576242 h 6576242"/>
              <a:gd name="connsiteX3" fmla="*/ 401840 w 2410019"/>
              <a:gd name="connsiteY3" fmla="*/ 6576122 h 6576242"/>
              <a:gd name="connsiteX4" fmla="*/ 194 w 2410019"/>
              <a:gd name="connsiteY4" fmla="*/ 6174476 h 6576242"/>
              <a:gd name="connsiteX5" fmla="*/ 4486 w 2410019"/>
              <a:gd name="connsiteY5" fmla="*/ 8066 h 6576242"/>
              <a:gd name="connsiteX0" fmla="*/ 4486 w 401840"/>
              <a:gd name="connsiteY0" fmla="*/ 8066 h 6576122"/>
              <a:gd name="connsiteX1" fmla="*/ 376489 w 401840"/>
              <a:gd name="connsiteY1" fmla="*/ 0 h 6576122"/>
              <a:gd name="connsiteX2" fmla="*/ 401840 w 401840"/>
              <a:gd name="connsiteY2" fmla="*/ 6576122 h 6576122"/>
              <a:gd name="connsiteX3" fmla="*/ 194 w 401840"/>
              <a:gd name="connsiteY3" fmla="*/ 6174476 h 6576122"/>
              <a:gd name="connsiteX4" fmla="*/ 4486 w 401840"/>
              <a:gd name="connsiteY4" fmla="*/ 8066 h 6576122"/>
              <a:gd name="connsiteX0" fmla="*/ 4486 w 401840"/>
              <a:gd name="connsiteY0" fmla="*/ 1242 h 6569298"/>
              <a:gd name="connsiteX1" fmla="*/ 369665 w 401840"/>
              <a:gd name="connsiteY1" fmla="*/ 0 h 6569298"/>
              <a:gd name="connsiteX2" fmla="*/ 401840 w 401840"/>
              <a:gd name="connsiteY2" fmla="*/ 6569298 h 6569298"/>
              <a:gd name="connsiteX3" fmla="*/ 194 w 401840"/>
              <a:gd name="connsiteY3" fmla="*/ 6167652 h 6569298"/>
              <a:gd name="connsiteX4" fmla="*/ 4486 w 401840"/>
              <a:gd name="connsiteY4" fmla="*/ 1242 h 6569298"/>
              <a:gd name="connsiteX0" fmla="*/ 4486 w 371900"/>
              <a:gd name="connsiteY0" fmla="*/ 1242 h 6569298"/>
              <a:gd name="connsiteX1" fmla="*/ 369665 w 371900"/>
              <a:gd name="connsiteY1" fmla="*/ 0 h 6569298"/>
              <a:gd name="connsiteX2" fmla="*/ 367721 w 371900"/>
              <a:gd name="connsiteY2" fmla="*/ 6569298 h 6569298"/>
              <a:gd name="connsiteX3" fmla="*/ 194 w 371900"/>
              <a:gd name="connsiteY3" fmla="*/ 6167652 h 6569298"/>
              <a:gd name="connsiteX4" fmla="*/ 4486 w 371900"/>
              <a:gd name="connsiteY4" fmla="*/ 1242 h 6569298"/>
              <a:gd name="connsiteX0" fmla="*/ 4486 w 374545"/>
              <a:gd name="connsiteY0" fmla="*/ 1242 h 6569298"/>
              <a:gd name="connsiteX1" fmla="*/ 369665 w 374545"/>
              <a:gd name="connsiteY1" fmla="*/ 0 h 6569298"/>
              <a:gd name="connsiteX2" fmla="*/ 374545 w 374545"/>
              <a:gd name="connsiteY2" fmla="*/ 6569298 h 6569298"/>
              <a:gd name="connsiteX3" fmla="*/ 194 w 374545"/>
              <a:gd name="connsiteY3" fmla="*/ 6167652 h 6569298"/>
              <a:gd name="connsiteX4" fmla="*/ 4486 w 374545"/>
              <a:gd name="connsiteY4" fmla="*/ 1242 h 6569298"/>
              <a:gd name="connsiteX0" fmla="*/ 4292 w 374351"/>
              <a:gd name="connsiteY0" fmla="*/ 1242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1242 h 6569298"/>
              <a:gd name="connsiteX0" fmla="*/ 4292 w 374351"/>
              <a:gd name="connsiteY0" fmla="*/ 1242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1242 h 6569298"/>
              <a:gd name="connsiteX0" fmla="*/ 4292 w 374351"/>
              <a:gd name="connsiteY0" fmla="*/ 1242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1242 h 6569298"/>
              <a:gd name="connsiteX0" fmla="*/ 4292 w 374351"/>
              <a:gd name="connsiteY0" fmla="*/ 206068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206068 h 6569298"/>
              <a:gd name="connsiteX0" fmla="*/ 4292 w 374351"/>
              <a:gd name="connsiteY0" fmla="*/ 1242 h 6364472"/>
              <a:gd name="connsiteX1" fmla="*/ 362156 w 374351"/>
              <a:gd name="connsiteY1" fmla="*/ 0 h 6364472"/>
              <a:gd name="connsiteX2" fmla="*/ 374351 w 374351"/>
              <a:gd name="connsiteY2" fmla="*/ 6364472 h 6364472"/>
              <a:gd name="connsiteX3" fmla="*/ 0 w 374351"/>
              <a:gd name="connsiteY3" fmla="*/ 5962826 h 6364472"/>
              <a:gd name="connsiteX4" fmla="*/ 4292 w 374351"/>
              <a:gd name="connsiteY4" fmla="*/ 1242 h 6364472"/>
              <a:gd name="connsiteX0" fmla="*/ 4292 w 374351"/>
              <a:gd name="connsiteY0" fmla="*/ 0 h 6363230"/>
              <a:gd name="connsiteX1" fmla="*/ 369471 w 374351"/>
              <a:gd name="connsiteY1" fmla="*/ 6073 h 6363230"/>
              <a:gd name="connsiteX2" fmla="*/ 374351 w 374351"/>
              <a:gd name="connsiteY2" fmla="*/ 6363230 h 6363230"/>
              <a:gd name="connsiteX3" fmla="*/ 0 w 374351"/>
              <a:gd name="connsiteY3" fmla="*/ 5961584 h 6363230"/>
              <a:gd name="connsiteX4" fmla="*/ 4292 w 374351"/>
              <a:gd name="connsiteY4" fmla="*/ 0 h 6363230"/>
              <a:gd name="connsiteX0" fmla="*/ 4292 w 374351"/>
              <a:gd name="connsiteY0" fmla="*/ 8558 h 6371788"/>
              <a:gd name="connsiteX1" fmla="*/ 369471 w 374351"/>
              <a:gd name="connsiteY1" fmla="*/ 0 h 6371788"/>
              <a:gd name="connsiteX2" fmla="*/ 374351 w 374351"/>
              <a:gd name="connsiteY2" fmla="*/ 6371788 h 6371788"/>
              <a:gd name="connsiteX3" fmla="*/ 0 w 374351"/>
              <a:gd name="connsiteY3" fmla="*/ 5970142 h 6371788"/>
              <a:gd name="connsiteX4" fmla="*/ 4292 w 374351"/>
              <a:gd name="connsiteY4" fmla="*/ 8558 h 6371788"/>
              <a:gd name="connsiteX0" fmla="*/ 4292 w 378975"/>
              <a:gd name="connsiteY0" fmla="*/ 0 h 6363230"/>
              <a:gd name="connsiteX1" fmla="*/ 376787 w 378975"/>
              <a:gd name="connsiteY1" fmla="*/ 6073 h 6363230"/>
              <a:gd name="connsiteX2" fmla="*/ 374351 w 378975"/>
              <a:gd name="connsiteY2" fmla="*/ 6363230 h 6363230"/>
              <a:gd name="connsiteX3" fmla="*/ 0 w 378975"/>
              <a:gd name="connsiteY3" fmla="*/ 5961584 h 6363230"/>
              <a:gd name="connsiteX4" fmla="*/ 4292 w 378975"/>
              <a:gd name="connsiteY4" fmla="*/ 0 h 6363230"/>
              <a:gd name="connsiteX0" fmla="*/ 4292 w 378975"/>
              <a:gd name="connsiteY0" fmla="*/ 8558 h 6371788"/>
              <a:gd name="connsiteX1" fmla="*/ 376787 w 378975"/>
              <a:gd name="connsiteY1" fmla="*/ 0 h 6371788"/>
              <a:gd name="connsiteX2" fmla="*/ 374351 w 378975"/>
              <a:gd name="connsiteY2" fmla="*/ 6371788 h 6371788"/>
              <a:gd name="connsiteX3" fmla="*/ 0 w 378975"/>
              <a:gd name="connsiteY3" fmla="*/ 5970142 h 6371788"/>
              <a:gd name="connsiteX4" fmla="*/ 4292 w 378975"/>
              <a:gd name="connsiteY4" fmla="*/ 8558 h 6371788"/>
              <a:gd name="connsiteX0" fmla="*/ 4292 w 378975"/>
              <a:gd name="connsiteY0" fmla="*/ 0 h 6377861"/>
              <a:gd name="connsiteX1" fmla="*/ 376787 w 378975"/>
              <a:gd name="connsiteY1" fmla="*/ 6073 h 6377861"/>
              <a:gd name="connsiteX2" fmla="*/ 374351 w 378975"/>
              <a:gd name="connsiteY2" fmla="*/ 6377861 h 6377861"/>
              <a:gd name="connsiteX3" fmla="*/ 0 w 378975"/>
              <a:gd name="connsiteY3" fmla="*/ 5976215 h 6377861"/>
              <a:gd name="connsiteX4" fmla="*/ 4292 w 378975"/>
              <a:gd name="connsiteY4" fmla="*/ 0 h 6377861"/>
              <a:gd name="connsiteX0" fmla="*/ 4292 w 378975"/>
              <a:gd name="connsiteY0" fmla="*/ 0 h 6373098"/>
              <a:gd name="connsiteX1" fmla="*/ 376787 w 378975"/>
              <a:gd name="connsiteY1" fmla="*/ 1310 h 6373098"/>
              <a:gd name="connsiteX2" fmla="*/ 374351 w 378975"/>
              <a:gd name="connsiteY2" fmla="*/ 6373098 h 6373098"/>
              <a:gd name="connsiteX3" fmla="*/ 0 w 378975"/>
              <a:gd name="connsiteY3" fmla="*/ 5971452 h 6373098"/>
              <a:gd name="connsiteX4" fmla="*/ 4292 w 378975"/>
              <a:gd name="connsiteY4" fmla="*/ 0 h 6373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975" h="6373098">
                <a:moveTo>
                  <a:pt x="4292" y="0"/>
                </a:moveTo>
                <a:lnTo>
                  <a:pt x="376787" y="1310"/>
                </a:lnTo>
                <a:cubicBezTo>
                  <a:pt x="385237" y="2193351"/>
                  <a:pt x="365901" y="4181057"/>
                  <a:pt x="374351" y="6373098"/>
                </a:cubicBezTo>
                <a:cubicBezTo>
                  <a:pt x="152528" y="6373098"/>
                  <a:pt x="0" y="6273661"/>
                  <a:pt x="0" y="5971452"/>
                </a:cubicBezTo>
                <a:cubicBezTo>
                  <a:pt x="0" y="5669243"/>
                  <a:pt x="5737" y="1828308"/>
                  <a:pt x="4292" y="0"/>
                </a:cubicBezTo>
                <a:close/>
              </a:path>
            </a:pathLst>
          </a:custGeom>
          <a:gradFill flip="none" rotWithShape="1">
            <a:gsLst>
              <a:gs pos="0">
                <a:srgbClr val="D8450A"/>
              </a:gs>
              <a:gs pos="50000">
                <a:srgbClr val="F86F08">
                  <a:alpha val="95000"/>
                </a:srgbClr>
              </a:gs>
              <a:gs pos="100000">
                <a:srgbClr val="FC7420">
                  <a:alpha val="94000"/>
                </a:srgbClr>
              </a:gs>
            </a:gsLst>
            <a:lin ang="16200000" scaled="1"/>
            <a:tileRect/>
          </a:gradFill>
          <a:ln>
            <a:noFill/>
          </a:ln>
          <a:effectLst>
            <a:innerShdw blurRad="38100" dist="12700" dir="10800000">
              <a:prstClr val="black">
                <a:alpha val="44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 Placeholder 16"/>
          <p:cNvSpPr>
            <a:spLocks noGrp="1"/>
          </p:cNvSpPr>
          <p:nvPr>
            <p:ph type="body" idx="1"/>
          </p:nvPr>
        </p:nvSpPr>
        <p:spPr>
          <a:xfrm>
            <a:off x="533399" y="1068042"/>
            <a:ext cx="8324851" cy="4666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grpSp>
        <p:nvGrpSpPr>
          <p:cNvPr id="28" name="Group 27"/>
          <p:cNvGrpSpPr/>
          <p:nvPr userDrawn="1"/>
        </p:nvGrpSpPr>
        <p:grpSpPr>
          <a:xfrm>
            <a:off x="623328" y="6148732"/>
            <a:ext cx="1411453" cy="490068"/>
            <a:chOff x="623328" y="4121150"/>
            <a:chExt cx="1411453" cy="490068"/>
          </a:xfrm>
        </p:grpSpPr>
        <p:pic>
          <p:nvPicPr>
            <p:cNvPr id="30" name="Picture 3" descr="C:\Users\rls02c\Desktop\Chinese.png"/>
            <p:cNvPicPr>
              <a:picLocks noChangeAspect="1" noChangeArrowheads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886" y="4469460"/>
              <a:ext cx="696496" cy="141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623328" y="4121150"/>
              <a:ext cx="1411453" cy="326584"/>
              <a:chOff x="623328" y="6139193"/>
              <a:chExt cx="1411453" cy="326584"/>
            </a:xfrm>
          </p:grpSpPr>
          <p:sp>
            <p:nvSpPr>
              <p:cNvPr id="32" name="Freeform 288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3" name="Freeform 289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4" name="Freeform 290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5" name="Freeform 291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6" name="Freeform 292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7" name="Freeform 293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8" name="Freeform 294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9" name="Freeform 295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0" name="Freeform 296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1" name="Freeform 297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2" name="Freeform 298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4" name="Freeform 299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5" name="Freeform 300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6" name="Freeform 301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7" name="Freeform 302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8" name="Freeform 303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9" name="Freeform 304"/>
              <p:cNvSpPr>
                <a:spLocks/>
              </p:cNvSpPr>
              <p:nvPr/>
            </p:nvSpPr>
            <p:spPr bwMode="black">
              <a:xfrm>
                <a:off x="947168" y="6299442"/>
                <a:ext cx="89616" cy="162278"/>
              </a:xfrm>
              <a:custGeom>
                <a:avLst/>
                <a:gdLst/>
                <a:ahLst/>
                <a:cxnLst>
                  <a:cxn ang="0">
                    <a:pos x="15" y="55"/>
                  </a:cxn>
                  <a:cxn ang="0">
                    <a:pos x="0" y="55"/>
                  </a:cxn>
                  <a:cxn ang="0">
                    <a:pos x="3" y="37"/>
                  </a:cxn>
                  <a:cxn ang="0">
                    <a:pos x="18" y="37"/>
                  </a:cxn>
                  <a:cxn ang="0">
                    <a:pos x="20" y="27"/>
                  </a:cxn>
                  <a:cxn ang="0">
                    <a:pos x="54" y="0"/>
                  </a:cxn>
                  <a:cxn ang="0">
                    <a:pos x="73" y="2"/>
                  </a:cxn>
                  <a:cxn ang="0">
                    <a:pos x="68" y="23"/>
                  </a:cxn>
                  <a:cxn ang="0">
                    <a:pos x="60" y="23"/>
                  </a:cxn>
                  <a:cxn ang="0">
                    <a:pos x="49" y="31"/>
                  </a:cxn>
                  <a:cxn ang="0">
                    <a:pos x="48" y="37"/>
                  </a:cxn>
                  <a:cxn ang="0">
                    <a:pos x="66" y="37"/>
                  </a:cxn>
                  <a:cxn ang="0">
                    <a:pos x="62" y="55"/>
                  </a:cxn>
                  <a:cxn ang="0">
                    <a:pos x="44" y="55"/>
                  </a:cxn>
                  <a:cxn ang="0">
                    <a:pos x="29" y="134"/>
                  </a:cxn>
                  <a:cxn ang="0">
                    <a:pos x="0" y="134"/>
                  </a:cxn>
                  <a:cxn ang="0">
                    <a:pos x="15" y="55"/>
                  </a:cxn>
                </a:cxnLst>
                <a:rect l="0" t="0" r="r" b="b"/>
                <a:pathLst>
                  <a:path w="73" h="134">
                    <a:moveTo>
                      <a:pt x="15" y="55"/>
                    </a:moveTo>
                    <a:cubicBezTo>
                      <a:pt x="0" y="55"/>
                      <a:pt x="0" y="55"/>
                      <a:pt x="0" y="5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2" y="16"/>
                      <a:pt x="29" y="0"/>
                      <a:pt x="54" y="0"/>
                    </a:cubicBezTo>
                    <a:cubicBezTo>
                      <a:pt x="60" y="0"/>
                      <a:pt x="69" y="1"/>
                      <a:pt x="73" y="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5" y="23"/>
                      <a:pt x="50" y="25"/>
                      <a:pt x="49" y="31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66" y="37"/>
                      <a:pt x="66" y="37"/>
                      <a:pt x="66" y="37"/>
                    </a:cubicBezTo>
                    <a:cubicBezTo>
                      <a:pt x="62" y="55"/>
                      <a:pt x="62" y="55"/>
                      <a:pt x="62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29" y="134"/>
                      <a:pt x="29" y="134"/>
                      <a:pt x="29" y="134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15" y="55"/>
                      <a:pt x="15" y="55"/>
                      <a:pt x="15" y="55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0" name="Freeform 305"/>
              <p:cNvSpPr>
                <a:spLocks/>
              </p:cNvSpPr>
              <p:nvPr/>
            </p:nvSpPr>
            <p:spPr bwMode="black">
              <a:xfrm>
                <a:off x="1020490" y="6341026"/>
                <a:ext cx="93690" cy="119680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8" y="0"/>
                  </a:cxn>
                  <a:cxn ang="0">
                    <a:pos x="46" y="10"/>
                  </a:cxn>
                  <a:cxn ang="0">
                    <a:pos x="75" y="0"/>
                  </a:cxn>
                  <a:cxn ang="0">
                    <a:pos x="71" y="25"/>
                  </a:cxn>
                  <a:cxn ang="0">
                    <a:pos x="67" y="26"/>
                  </a:cxn>
                  <a:cxn ang="0">
                    <a:pos x="40" y="42"/>
                  </a:cxn>
                  <a:cxn ang="0">
                    <a:pos x="29" y="99"/>
                  </a:cxn>
                  <a:cxn ang="0">
                    <a:pos x="0" y="99"/>
                  </a:cxn>
                  <a:cxn ang="0">
                    <a:pos x="19" y="0"/>
                  </a:cxn>
                </a:cxnLst>
                <a:rect l="0" t="0" r="r" b="b"/>
                <a:pathLst>
                  <a:path w="75" h="99">
                    <a:moveTo>
                      <a:pt x="19" y="0"/>
                    </a:moveTo>
                    <a:cubicBezTo>
                      <a:pt x="48" y="0"/>
                      <a:pt x="48" y="0"/>
                      <a:pt x="48" y="0"/>
                    </a:cubicBezTo>
                    <a:cubicBezTo>
                      <a:pt x="46" y="10"/>
                      <a:pt x="46" y="10"/>
                      <a:pt x="46" y="10"/>
                    </a:cubicBezTo>
                    <a:cubicBezTo>
                      <a:pt x="54" y="4"/>
                      <a:pt x="65" y="0"/>
                      <a:pt x="75" y="0"/>
                    </a:cubicBezTo>
                    <a:cubicBezTo>
                      <a:pt x="71" y="25"/>
                      <a:pt x="71" y="25"/>
                      <a:pt x="71" y="25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50" y="28"/>
                      <a:pt x="42" y="31"/>
                      <a:pt x="40" y="42"/>
                    </a:cubicBezTo>
                    <a:cubicBezTo>
                      <a:pt x="29" y="99"/>
                      <a:pt x="29" y="99"/>
                      <a:pt x="29" y="99"/>
                    </a:cubicBezTo>
                    <a:cubicBezTo>
                      <a:pt x="0" y="99"/>
                      <a:pt x="0" y="99"/>
                      <a:pt x="0" y="99"/>
                    </a:cubicBezTo>
                    <a:cubicBezTo>
                      <a:pt x="19" y="0"/>
                      <a:pt x="19" y="0"/>
                      <a:pt x="19" y="0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1" name="Freeform 306"/>
              <p:cNvSpPr>
                <a:spLocks noEditPoints="1"/>
              </p:cNvSpPr>
              <p:nvPr/>
            </p:nvSpPr>
            <p:spPr bwMode="black">
              <a:xfrm>
                <a:off x="1609105" y="6337983"/>
                <a:ext cx="129332" cy="127794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91" y="102"/>
                  </a:cxn>
                  <a:cxn ang="0">
                    <a:pos x="64" y="102"/>
                  </a:cxn>
                  <a:cxn ang="0">
                    <a:pos x="64" y="92"/>
                  </a:cxn>
                  <a:cxn ang="0">
                    <a:pos x="64" y="92"/>
                  </a:cxn>
                  <a:cxn ang="0">
                    <a:pos x="32" y="105"/>
                  </a:cxn>
                  <a:cxn ang="0">
                    <a:pos x="4" y="75"/>
                  </a:cxn>
                  <a:cxn ang="0">
                    <a:pos x="62" y="39"/>
                  </a:cxn>
                  <a:cxn ang="0">
                    <a:pos x="73" y="37"/>
                  </a:cxn>
                  <a:cxn ang="0">
                    <a:pos x="75" y="29"/>
                  </a:cxn>
                  <a:cxn ang="0">
                    <a:pos x="63" y="18"/>
                  </a:cxn>
                  <a:cxn ang="0">
                    <a:pos x="45" y="32"/>
                  </a:cxn>
                  <a:cxn ang="0">
                    <a:pos x="17" y="32"/>
                  </a:cxn>
                  <a:cxn ang="0">
                    <a:pos x="64" y="0"/>
                  </a:cxn>
                  <a:cxn ang="0">
                    <a:pos x="103" y="29"/>
                  </a:cxn>
                  <a:cxn ang="0">
                    <a:pos x="93" y="82"/>
                  </a:cxn>
                  <a:cxn ang="0">
                    <a:pos x="70" y="54"/>
                  </a:cxn>
                  <a:cxn ang="0">
                    <a:pos x="49" y="60"/>
                  </a:cxn>
                  <a:cxn ang="0">
                    <a:pos x="33" y="73"/>
                  </a:cxn>
                  <a:cxn ang="0">
                    <a:pos x="44" y="84"/>
                  </a:cxn>
                  <a:cxn ang="0">
                    <a:pos x="69" y="61"/>
                  </a:cxn>
                  <a:cxn ang="0">
                    <a:pos x="70" y="54"/>
                  </a:cxn>
                </a:cxnLst>
                <a:rect l="0" t="0" r="r" b="b"/>
                <a:pathLst>
                  <a:path w="107" h="105">
                    <a:moveTo>
                      <a:pt x="93" y="82"/>
                    </a:moveTo>
                    <a:cubicBezTo>
                      <a:pt x="91" y="89"/>
                      <a:pt x="90" y="96"/>
                      <a:pt x="91" y="102"/>
                    </a:cubicBezTo>
                    <a:cubicBezTo>
                      <a:pt x="64" y="102"/>
                      <a:pt x="64" y="102"/>
                      <a:pt x="64" y="102"/>
                    </a:cubicBezTo>
                    <a:cubicBezTo>
                      <a:pt x="64" y="99"/>
                      <a:pt x="64" y="95"/>
                      <a:pt x="64" y="92"/>
                    </a:cubicBezTo>
                    <a:cubicBezTo>
                      <a:pt x="64" y="92"/>
                      <a:pt x="64" y="92"/>
                      <a:pt x="64" y="92"/>
                    </a:cubicBezTo>
                    <a:cubicBezTo>
                      <a:pt x="58" y="100"/>
                      <a:pt x="42" y="105"/>
                      <a:pt x="32" y="105"/>
                    </a:cubicBezTo>
                    <a:cubicBezTo>
                      <a:pt x="13" y="105"/>
                      <a:pt x="0" y="95"/>
                      <a:pt x="4" y="75"/>
                    </a:cubicBezTo>
                    <a:cubicBezTo>
                      <a:pt x="9" y="52"/>
                      <a:pt x="30" y="43"/>
                      <a:pt x="62" y="39"/>
                    </a:cubicBezTo>
                    <a:cubicBezTo>
                      <a:pt x="73" y="37"/>
                      <a:pt x="73" y="37"/>
                      <a:pt x="73" y="37"/>
                    </a:cubicBezTo>
                    <a:cubicBezTo>
                      <a:pt x="75" y="29"/>
                      <a:pt x="75" y="29"/>
                      <a:pt x="75" y="29"/>
                    </a:cubicBezTo>
                    <a:cubicBezTo>
                      <a:pt x="76" y="21"/>
                      <a:pt x="71" y="18"/>
                      <a:pt x="63" y="18"/>
                    </a:cubicBezTo>
                    <a:cubicBezTo>
                      <a:pt x="54" y="18"/>
                      <a:pt x="49" y="22"/>
                      <a:pt x="45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24" y="3"/>
                      <a:pt x="51" y="0"/>
                      <a:pt x="64" y="0"/>
                    </a:cubicBezTo>
                    <a:cubicBezTo>
                      <a:pt x="91" y="0"/>
                      <a:pt x="107" y="7"/>
                      <a:pt x="103" y="29"/>
                    </a:cubicBezTo>
                    <a:cubicBezTo>
                      <a:pt x="93" y="82"/>
                      <a:pt x="93" y="82"/>
                      <a:pt x="93" y="82"/>
                    </a:cubicBezTo>
                    <a:close/>
                    <a:moveTo>
                      <a:pt x="70" y="54"/>
                    </a:moveTo>
                    <a:cubicBezTo>
                      <a:pt x="49" y="60"/>
                      <a:pt x="49" y="60"/>
                      <a:pt x="49" y="60"/>
                    </a:cubicBezTo>
                    <a:cubicBezTo>
                      <a:pt x="42" y="62"/>
                      <a:pt x="34" y="64"/>
                      <a:pt x="33" y="73"/>
                    </a:cubicBezTo>
                    <a:cubicBezTo>
                      <a:pt x="31" y="80"/>
                      <a:pt x="37" y="84"/>
                      <a:pt x="44" y="84"/>
                    </a:cubicBezTo>
                    <a:cubicBezTo>
                      <a:pt x="56" y="84"/>
                      <a:pt x="66" y="76"/>
                      <a:pt x="69" y="61"/>
                    </a:cubicBezTo>
                    <a:cubicBezTo>
                      <a:pt x="70" y="54"/>
                      <a:pt x="70" y="54"/>
                      <a:pt x="70" y="54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2" name="Freeform 307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3" name="Freeform 308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4" name="Freeform 309"/>
              <p:cNvSpPr>
                <a:spLocks noEditPoints="1"/>
              </p:cNvSpPr>
              <p:nvPr/>
            </p:nvSpPr>
            <p:spPr bwMode="black">
              <a:xfrm>
                <a:off x="1101959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5" name="Freeform 310"/>
              <p:cNvSpPr>
                <a:spLocks noEditPoints="1"/>
              </p:cNvSpPr>
              <p:nvPr/>
            </p:nvSpPr>
            <p:spPr bwMode="black">
              <a:xfrm>
                <a:off x="1235365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1" y="84"/>
                      <a:pt x="30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7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6" name="Freeform 311"/>
              <p:cNvSpPr>
                <a:spLocks noEditPoints="1"/>
              </p:cNvSpPr>
              <p:nvPr/>
            </p:nvSpPr>
            <p:spPr bwMode="black">
              <a:xfrm>
                <a:off x="1800557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6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6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5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2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5" name="Freeform 312"/>
              <p:cNvSpPr>
                <a:spLocks/>
              </p:cNvSpPr>
              <p:nvPr/>
            </p:nvSpPr>
            <p:spPr bwMode="black">
              <a:xfrm>
                <a:off x="1486901" y="6337983"/>
                <a:ext cx="126277" cy="127794"/>
              </a:xfrm>
              <a:custGeom>
                <a:avLst/>
                <a:gdLst/>
                <a:ahLst/>
                <a:cxnLst>
                  <a:cxn ang="0">
                    <a:pos x="76" y="69"/>
                  </a:cxn>
                  <a:cxn ang="0">
                    <a:pos x="53" y="83"/>
                  </a:cxn>
                  <a:cxn ang="0">
                    <a:pos x="37" y="53"/>
                  </a:cxn>
                  <a:cxn ang="0">
                    <a:pos x="65" y="23"/>
                  </a:cxn>
                  <a:cxn ang="0">
                    <a:pos x="81" y="38"/>
                  </a:cxn>
                  <a:cxn ang="0">
                    <a:pos x="105" y="23"/>
                  </a:cxn>
                  <a:cxn ang="0">
                    <a:pos x="66" y="0"/>
                  </a:cxn>
                  <a:cxn ang="0">
                    <a:pos x="6" y="53"/>
                  </a:cxn>
                  <a:cxn ang="0">
                    <a:pos x="46" y="105"/>
                  </a:cxn>
                  <a:cxn ang="0">
                    <a:pos x="96" y="79"/>
                  </a:cxn>
                  <a:cxn ang="0">
                    <a:pos x="76" y="69"/>
                  </a:cxn>
                </a:cxnLst>
                <a:rect l="0" t="0" r="r" b="b"/>
                <a:pathLst>
                  <a:path w="105" h="105">
                    <a:moveTo>
                      <a:pt x="76" y="69"/>
                    </a:moveTo>
                    <a:cubicBezTo>
                      <a:pt x="70" y="79"/>
                      <a:pt x="62" y="83"/>
                      <a:pt x="53" y="83"/>
                    </a:cubicBezTo>
                    <a:cubicBezTo>
                      <a:pt x="38" y="83"/>
                      <a:pt x="33" y="70"/>
                      <a:pt x="37" y="53"/>
                    </a:cubicBezTo>
                    <a:cubicBezTo>
                      <a:pt x="40" y="36"/>
                      <a:pt x="48" y="23"/>
                      <a:pt x="65" y="23"/>
                    </a:cubicBezTo>
                    <a:cubicBezTo>
                      <a:pt x="69" y="23"/>
                      <a:pt x="79" y="26"/>
                      <a:pt x="81" y="38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99" y="7"/>
                      <a:pt x="84" y="0"/>
                      <a:pt x="66" y="0"/>
                    </a:cubicBezTo>
                    <a:cubicBezTo>
                      <a:pt x="38" y="0"/>
                      <a:pt x="13" y="20"/>
                      <a:pt x="6" y="53"/>
                    </a:cubicBezTo>
                    <a:cubicBezTo>
                      <a:pt x="0" y="86"/>
                      <a:pt x="17" y="105"/>
                      <a:pt x="46" y="105"/>
                    </a:cubicBezTo>
                    <a:cubicBezTo>
                      <a:pt x="65" y="105"/>
                      <a:pt x="84" y="95"/>
                      <a:pt x="96" y="79"/>
                    </a:cubicBezTo>
                    <a:cubicBezTo>
                      <a:pt x="76" y="69"/>
                      <a:pt x="76" y="69"/>
                      <a:pt x="76" y="6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6" name="Freeform 313"/>
              <p:cNvSpPr>
                <a:spLocks/>
              </p:cNvSpPr>
              <p:nvPr/>
            </p:nvSpPr>
            <p:spPr bwMode="black">
              <a:xfrm>
                <a:off x="1359605" y="6337983"/>
                <a:ext cx="133406" cy="127794"/>
              </a:xfrm>
              <a:custGeom>
                <a:avLst/>
                <a:gdLst/>
                <a:ahLst/>
                <a:cxnLst>
                  <a:cxn ang="0">
                    <a:pos x="46" y="29"/>
                  </a:cxn>
                  <a:cxn ang="0">
                    <a:pos x="60" y="22"/>
                  </a:cxn>
                  <a:cxn ang="0">
                    <a:pos x="85" y="32"/>
                  </a:cxn>
                  <a:cxn ang="0">
                    <a:pos x="110" y="17"/>
                  </a:cxn>
                  <a:cxn ang="0">
                    <a:pos x="66" y="0"/>
                  </a:cxn>
                  <a:cxn ang="0">
                    <a:pos x="17" y="35"/>
                  </a:cxn>
                  <a:cxn ang="0">
                    <a:pos x="68" y="74"/>
                  </a:cxn>
                  <a:cxn ang="0">
                    <a:pos x="51" y="84"/>
                  </a:cxn>
                  <a:cxn ang="0">
                    <a:pos x="22" y="70"/>
                  </a:cxn>
                  <a:cxn ang="0">
                    <a:pos x="0" y="83"/>
                  </a:cxn>
                  <a:cxn ang="0">
                    <a:pos x="46" y="105"/>
                  </a:cxn>
                  <a:cxn ang="0">
                    <a:pos x="97" y="70"/>
                  </a:cxn>
                  <a:cxn ang="0">
                    <a:pos x="46" y="29"/>
                  </a:cxn>
                </a:cxnLst>
                <a:rect l="0" t="0" r="r" b="b"/>
                <a:pathLst>
                  <a:path w="110" h="105">
                    <a:moveTo>
                      <a:pt x="46" y="29"/>
                    </a:moveTo>
                    <a:cubicBezTo>
                      <a:pt x="47" y="24"/>
                      <a:pt x="53" y="22"/>
                      <a:pt x="60" y="22"/>
                    </a:cubicBezTo>
                    <a:cubicBezTo>
                      <a:pt x="69" y="22"/>
                      <a:pt x="81" y="25"/>
                      <a:pt x="85" y="32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97" y="6"/>
                      <a:pt x="80" y="0"/>
                      <a:pt x="66" y="0"/>
                    </a:cubicBezTo>
                    <a:cubicBezTo>
                      <a:pt x="46" y="0"/>
                      <a:pt x="22" y="10"/>
                      <a:pt x="17" y="35"/>
                    </a:cubicBezTo>
                    <a:cubicBezTo>
                      <a:pt x="10" y="70"/>
                      <a:pt x="71" y="58"/>
                      <a:pt x="68" y="74"/>
                    </a:cubicBezTo>
                    <a:cubicBezTo>
                      <a:pt x="67" y="83"/>
                      <a:pt x="55" y="84"/>
                      <a:pt x="51" y="84"/>
                    </a:cubicBezTo>
                    <a:cubicBezTo>
                      <a:pt x="37" y="84"/>
                      <a:pt x="29" y="78"/>
                      <a:pt x="22" y="70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11" y="99"/>
                      <a:pt x="25" y="105"/>
                      <a:pt x="46" y="105"/>
                    </a:cubicBezTo>
                    <a:cubicBezTo>
                      <a:pt x="67" y="105"/>
                      <a:pt x="92" y="96"/>
                      <a:pt x="97" y="70"/>
                    </a:cubicBezTo>
                    <a:cubicBezTo>
                      <a:pt x="104" y="32"/>
                      <a:pt x="43" y="46"/>
                      <a:pt x="46" y="2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8" name="Text Box 314"/>
              <p:cNvSpPr txBox="1">
                <a:spLocks noChangeAspect="1" noChangeArrowheads="1"/>
              </p:cNvSpPr>
              <p:nvPr/>
            </p:nvSpPr>
            <p:spPr bwMode="black">
              <a:xfrm>
                <a:off x="1888137" y="6341026"/>
                <a:ext cx="146644" cy="11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0" tIns="0" rIns="0" bIns="0" numCol="1" anchor="ctr" anchorCtr="1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rPr>
                  <a:t>T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80" name="TextBox 79"/>
          <p:cNvSpPr txBox="1"/>
          <p:nvPr userDrawn="1"/>
        </p:nvSpPr>
        <p:spPr>
          <a:xfrm>
            <a:off x="5000155" y="6112632"/>
            <a:ext cx="176522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fidential and Proprietary</a:t>
            </a:r>
            <a:endParaRPr lang="en-US" sz="1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3" name="Text Box 1"/>
          <p:cNvSpPr txBox="1">
            <a:spLocks noChangeArrowheads="1"/>
          </p:cNvSpPr>
          <p:nvPr userDrawn="1"/>
        </p:nvSpPr>
        <p:spPr bwMode="black">
          <a:xfrm>
            <a:off x="5109081" y="6367971"/>
            <a:ext cx="3839007" cy="276999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reescale, the Freescale logo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ltiVec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-5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deTES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odeWarrior, ColdFire, ColdFire+, C-Ware, the Energy Efficient Solutions logo, Kinetis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obileG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EG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PowerQUICC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rocessor Expert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vva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tarCor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Symphony and VortiQa are trademarks of Freescale Semiconductor, Inc., Reg. U.S. Pat. &amp; Tm. Off.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irfas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Ki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Stack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reNe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lexis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Layerscape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agniV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MXC, Platform in a Package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nverg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QUICC Engine, Ready Play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the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logo, SMARTMOS, Tower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TurboLink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Vybrid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nd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Xtrinsic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re trademarks of Freescale Semiconductor, Inc. All other product or service names are the property of their respective owners. © 2013 Freescale Semiconductor, Inc.</a:t>
            </a:r>
          </a:p>
        </p:txBody>
      </p:sp>
    </p:spTree>
    <p:extLst>
      <p:ext uri="{BB962C8B-B14F-4D97-AF65-F5344CB8AC3E}">
        <p14:creationId xmlns:p14="http://schemas.microsoft.com/office/powerpoint/2010/main" xmlns="" val="1966301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780" r:id="rId2"/>
    <p:sldLayoutId id="2147483688" r:id="rId3"/>
    <p:sldLayoutId id="2147483690" r:id="rId4"/>
    <p:sldLayoutId id="2147483701" r:id="rId5"/>
    <p:sldLayoutId id="2147483702" r:id="rId6"/>
    <p:sldLayoutId id="2147483703" r:id="rId7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lnSpc>
          <a:spcPct val="100000"/>
        </a:lnSpc>
        <a:spcBef>
          <a:spcPct val="0"/>
        </a:spcBef>
        <a:spcAft>
          <a:spcPct val="0"/>
        </a:spcAft>
        <a:defRPr lang="en-US" sz="2600" b="1" kern="1200" dirty="0" smtClean="0">
          <a:gradFill>
            <a:gsLst>
              <a:gs pos="0">
                <a:schemeClr val="bg1">
                  <a:lumMod val="50000"/>
                </a:schemeClr>
              </a:gs>
              <a:gs pos="99167">
                <a:schemeClr val="tx1"/>
              </a:gs>
              <a:gs pos="64000">
                <a:schemeClr val="tx1">
                  <a:lumMod val="85000"/>
                  <a:lumOff val="15000"/>
                </a:schemeClr>
              </a:gs>
            </a:gsLst>
            <a:lin ang="5400000" scaled="1"/>
          </a:gradFill>
          <a:effectLst>
            <a:outerShdw blurRad="152400" dist="25400" dir="5400000" algn="t" rotWithShape="0">
              <a:schemeClr val="bg1"/>
            </a:outerShdw>
          </a:effectLst>
          <a:latin typeface="Arial" charset="0"/>
          <a:ea typeface="+mn-ea"/>
          <a:cs typeface="+mn-cs"/>
        </a:defRPr>
      </a:lvl1pPr>
      <a:lvl2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6pPr>
      <a:lvl7pPr marL="9144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7pPr>
      <a:lvl8pPr marL="13716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8pPr>
      <a:lvl9pPr marL="18288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9pPr>
    </p:titleStyle>
    <p:bodyStyle>
      <a:lvl1pPr marL="233363" indent="-23336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>
            <a:lumMod val="85000"/>
            <a:lumOff val="15000"/>
          </a:schemeClr>
        </a:buClr>
        <a:buSzPct val="80000"/>
        <a:buFont typeface="Arial" pitchFamily="34" charset="0"/>
        <a:buChar char="•"/>
        <a:defRPr sz="2200" b="0">
          <a:solidFill>
            <a:srgbClr val="000000"/>
          </a:solidFill>
          <a:latin typeface="+mn-lt"/>
          <a:ea typeface="+mn-ea"/>
          <a:cs typeface="+mn-cs"/>
        </a:defRPr>
      </a:lvl1pPr>
      <a:lvl2pPr marL="401638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−"/>
        <a:defRPr sz="2000">
          <a:solidFill>
            <a:srgbClr val="000000"/>
          </a:solidFill>
          <a:latin typeface="+mn-lt"/>
        </a:defRPr>
      </a:lvl2pPr>
      <a:lvl3pPr marL="569913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Wingdings" pitchFamily="2" charset="2"/>
        <a:buChar char="§"/>
        <a:defRPr>
          <a:solidFill>
            <a:srgbClr val="000000"/>
          </a:solidFill>
          <a:latin typeface="+mn-lt"/>
        </a:defRPr>
      </a:lvl3pPr>
      <a:lvl4pPr marL="746125" indent="-17621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•"/>
        <a:defRPr sz="1600">
          <a:solidFill>
            <a:srgbClr val="000000"/>
          </a:solidFill>
          <a:latin typeface="+mn-lt"/>
        </a:defRPr>
      </a:lvl4pPr>
      <a:lvl5pPr marL="969963" indent="-223838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70000"/>
        <a:buFont typeface="Arial" pitchFamily="34" charset="0"/>
        <a:buChar char="−"/>
        <a:defRPr sz="1400">
          <a:solidFill>
            <a:srgbClr val="000000"/>
          </a:solidFill>
          <a:latin typeface="+mn-lt"/>
        </a:defRPr>
      </a:lvl5pPr>
      <a:lvl6pPr marL="22304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6pPr>
      <a:lvl7pPr marL="26876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7pPr>
      <a:lvl8pPr marL="31448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8pPr>
      <a:lvl9pPr marL="36020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 73"/>
          <p:cNvSpPr/>
          <p:nvPr userDrawn="1"/>
        </p:nvSpPr>
        <p:spPr>
          <a:xfrm flipV="1">
            <a:off x="0" y="0"/>
            <a:ext cx="9144000" cy="16383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9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066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305669" y="280713"/>
            <a:ext cx="8544146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 Goes Here</a:t>
            </a:r>
          </a:p>
        </p:txBody>
      </p:sp>
      <p:sp>
        <p:nvSpPr>
          <p:cNvPr id="17" name="Text Placeholder 16"/>
          <p:cNvSpPr>
            <a:spLocks noGrp="1"/>
          </p:cNvSpPr>
          <p:nvPr>
            <p:ph type="body" idx="1"/>
          </p:nvPr>
        </p:nvSpPr>
        <p:spPr>
          <a:xfrm>
            <a:off x="304801" y="1068042"/>
            <a:ext cx="8553450" cy="4666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8" name="Rounded Rectangle 15"/>
          <p:cNvSpPr/>
          <p:nvPr userDrawn="1"/>
        </p:nvSpPr>
        <p:spPr>
          <a:xfrm rot="5400000">
            <a:off x="7021434" y="4739576"/>
            <a:ext cx="155280" cy="4098830"/>
          </a:xfrm>
          <a:custGeom>
            <a:avLst/>
            <a:gdLst>
              <a:gd name="connsiteX0" fmla="*/ 0 w 2409825"/>
              <a:gd name="connsiteY0" fmla="*/ 401646 h 5886450"/>
              <a:gd name="connsiteX1" fmla="*/ 401646 w 2409825"/>
              <a:gd name="connsiteY1" fmla="*/ 0 h 5886450"/>
              <a:gd name="connsiteX2" fmla="*/ 2008179 w 2409825"/>
              <a:gd name="connsiteY2" fmla="*/ 0 h 5886450"/>
              <a:gd name="connsiteX3" fmla="*/ 2409825 w 2409825"/>
              <a:gd name="connsiteY3" fmla="*/ 401646 h 5886450"/>
              <a:gd name="connsiteX4" fmla="*/ 2409825 w 2409825"/>
              <a:gd name="connsiteY4" fmla="*/ 5484804 h 5886450"/>
              <a:gd name="connsiteX5" fmla="*/ 2008179 w 2409825"/>
              <a:gd name="connsiteY5" fmla="*/ 5886450 h 5886450"/>
              <a:gd name="connsiteX6" fmla="*/ 401646 w 2409825"/>
              <a:gd name="connsiteY6" fmla="*/ 5886450 h 5886450"/>
              <a:gd name="connsiteX7" fmla="*/ 0 w 2409825"/>
              <a:gd name="connsiteY7" fmla="*/ 5484804 h 5886450"/>
              <a:gd name="connsiteX8" fmla="*/ 0 w 2409825"/>
              <a:gd name="connsiteY8" fmla="*/ 401646 h 5886450"/>
              <a:gd name="connsiteX0" fmla="*/ 0 w 2409825"/>
              <a:gd name="connsiteY0" fmla="*/ 544833 h 6029637"/>
              <a:gd name="connsiteX1" fmla="*/ 2008179 w 2409825"/>
              <a:gd name="connsiteY1" fmla="*/ 143187 h 6029637"/>
              <a:gd name="connsiteX2" fmla="*/ 2409825 w 2409825"/>
              <a:gd name="connsiteY2" fmla="*/ 544833 h 6029637"/>
              <a:gd name="connsiteX3" fmla="*/ 2409825 w 2409825"/>
              <a:gd name="connsiteY3" fmla="*/ 5627991 h 6029637"/>
              <a:gd name="connsiteX4" fmla="*/ 2008179 w 2409825"/>
              <a:gd name="connsiteY4" fmla="*/ 6029637 h 6029637"/>
              <a:gd name="connsiteX5" fmla="*/ 401646 w 2409825"/>
              <a:gd name="connsiteY5" fmla="*/ 6029637 h 6029637"/>
              <a:gd name="connsiteX6" fmla="*/ 0 w 2409825"/>
              <a:gd name="connsiteY6" fmla="*/ 5627991 h 6029637"/>
              <a:gd name="connsiteX7" fmla="*/ 0 w 2409825"/>
              <a:gd name="connsiteY7" fmla="*/ 544833 h 6029637"/>
              <a:gd name="connsiteX0" fmla="*/ 0 w 2409825"/>
              <a:gd name="connsiteY0" fmla="*/ 401805 h 6305709"/>
              <a:gd name="connsiteX1" fmla="*/ 2008179 w 2409825"/>
              <a:gd name="connsiteY1" fmla="*/ 419259 h 6305709"/>
              <a:gd name="connsiteX2" fmla="*/ 2409825 w 2409825"/>
              <a:gd name="connsiteY2" fmla="*/ 820905 h 6305709"/>
              <a:gd name="connsiteX3" fmla="*/ 2409825 w 2409825"/>
              <a:gd name="connsiteY3" fmla="*/ 5904063 h 6305709"/>
              <a:gd name="connsiteX4" fmla="*/ 2008179 w 2409825"/>
              <a:gd name="connsiteY4" fmla="*/ 6305709 h 6305709"/>
              <a:gd name="connsiteX5" fmla="*/ 401646 w 2409825"/>
              <a:gd name="connsiteY5" fmla="*/ 6305709 h 6305709"/>
              <a:gd name="connsiteX6" fmla="*/ 0 w 2409825"/>
              <a:gd name="connsiteY6" fmla="*/ 5904063 h 6305709"/>
              <a:gd name="connsiteX7" fmla="*/ 0 w 2409825"/>
              <a:gd name="connsiteY7" fmla="*/ 401805 h 6305709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0 h 5903904"/>
              <a:gd name="connsiteX1" fmla="*/ 2008179 w 2409825"/>
              <a:gd name="connsiteY1" fmla="*/ 17454 h 5903904"/>
              <a:gd name="connsiteX2" fmla="*/ 2409825 w 2409825"/>
              <a:gd name="connsiteY2" fmla="*/ 419100 h 5903904"/>
              <a:gd name="connsiteX3" fmla="*/ 2409825 w 2409825"/>
              <a:gd name="connsiteY3" fmla="*/ 5502258 h 5903904"/>
              <a:gd name="connsiteX4" fmla="*/ 2008179 w 2409825"/>
              <a:gd name="connsiteY4" fmla="*/ 5903904 h 5903904"/>
              <a:gd name="connsiteX5" fmla="*/ 401646 w 2409825"/>
              <a:gd name="connsiteY5" fmla="*/ 5903904 h 5903904"/>
              <a:gd name="connsiteX6" fmla="*/ 0 w 2409825"/>
              <a:gd name="connsiteY6" fmla="*/ 5502258 h 5903904"/>
              <a:gd name="connsiteX7" fmla="*/ 0 w 2409825"/>
              <a:gd name="connsiteY7" fmla="*/ 0 h 5903904"/>
              <a:gd name="connsiteX0" fmla="*/ 0 w 2409825"/>
              <a:gd name="connsiteY0" fmla="*/ 482642 h 6386546"/>
              <a:gd name="connsiteX1" fmla="*/ 2409825 w 2409825"/>
              <a:gd name="connsiteY1" fmla="*/ 901742 h 6386546"/>
              <a:gd name="connsiteX2" fmla="*/ 2409825 w 2409825"/>
              <a:gd name="connsiteY2" fmla="*/ 5984900 h 6386546"/>
              <a:gd name="connsiteX3" fmla="*/ 2008179 w 2409825"/>
              <a:gd name="connsiteY3" fmla="*/ 6386546 h 6386546"/>
              <a:gd name="connsiteX4" fmla="*/ 401646 w 2409825"/>
              <a:gd name="connsiteY4" fmla="*/ 6386546 h 6386546"/>
              <a:gd name="connsiteX5" fmla="*/ 0 w 2409825"/>
              <a:gd name="connsiteY5" fmla="*/ 5984900 h 6386546"/>
              <a:gd name="connsiteX6" fmla="*/ 0 w 2409825"/>
              <a:gd name="connsiteY6" fmla="*/ 482642 h 6386546"/>
              <a:gd name="connsiteX0" fmla="*/ 0 w 2409825"/>
              <a:gd name="connsiteY0" fmla="*/ 656963 h 6560867"/>
              <a:gd name="connsiteX1" fmla="*/ 2409825 w 2409825"/>
              <a:gd name="connsiteY1" fmla="*/ 666488 h 6560867"/>
              <a:gd name="connsiteX2" fmla="*/ 2409825 w 2409825"/>
              <a:gd name="connsiteY2" fmla="*/ 6159221 h 6560867"/>
              <a:gd name="connsiteX3" fmla="*/ 2008179 w 2409825"/>
              <a:gd name="connsiteY3" fmla="*/ 6560867 h 6560867"/>
              <a:gd name="connsiteX4" fmla="*/ 401646 w 2409825"/>
              <a:gd name="connsiteY4" fmla="*/ 6560867 h 6560867"/>
              <a:gd name="connsiteX5" fmla="*/ 0 w 2409825"/>
              <a:gd name="connsiteY5" fmla="*/ 6159221 h 6560867"/>
              <a:gd name="connsiteX6" fmla="*/ 0 w 2409825"/>
              <a:gd name="connsiteY6" fmla="*/ 656963 h 6560867"/>
              <a:gd name="connsiteX0" fmla="*/ 0 w 2409825"/>
              <a:gd name="connsiteY0" fmla="*/ 664226 h 6568130"/>
              <a:gd name="connsiteX1" fmla="*/ 2409825 w 2409825"/>
              <a:gd name="connsiteY1" fmla="*/ 673751 h 6568130"/>
              <a:gd name="connsiteX2" fmla="*/ 2409825 w 2409825"/>
              <a:gd name="connsiteY2" fmla="*/ 6166484 h 6568130"/>
              <a:gd name="connsiteX3" fmla="*/ 2008179 w 2409825"/>
              <a:gd name="connsiteY3" fmla="*/ 6568130 h 6568130"/>
              <a:gd name="connsiteX4" fmla="*/ 401646 w 2409825"/>
              <a:gd name="connsiteY4" fmla="*/ 6568130 h 6568130"/>
              <a:gd name="connsiteX5" fmla="*/ 0 w 2409825"/>
              <a:gd name="connsiteY5" fmla="*/ 6166484 h 6568130"/>
              <a:gd name="connsiteX6" fmla="*/ 0 w 2409825"/>
              <a:gd name="connsiteY6" fmla="*/ 664226 h 6568130"/>
              <a:gd name="connsiteX0" fmla="*/ 0 w 2409825"/>
              <a:gd name="connsiteY0" fmla="*/ 754733 h 6658637"/>
              <a:gd name="connsiteX1" fmla="*/ 2409825 w 2409825"/>
              <a:gd name="connsiteY1" fmla="*/ 764258 h 6658637"/>
              <a:gd name="connsiteX2" fmla="*/ 2409825 w 2409825"/>
              <a:gd name="connsiteY2" fmla="*/ 6256991 h 6658637"/>
              <a:gd name="connsiteX3" fmla="*/ 2008179 w 2409825"/>
              <a:gd name="connsiteY3" fmla="*/ 6658637 h 6658637"/>
              <a:gd name="connsiteX4" fmla="*/ 401646 w 2409825"/>
              <a:gd name="connsiteY4" fmla="*/ 6658637 h 6658637"/>
              <a:gd name="connsiteX5" fmla="*/ 0 w 2409825"/>
              <a:gd name="connsiteY5" fmla="*/ 6256991 h 6658637"/>
              <a:gd name="connsiteX6" fmla="*/ 0 w 2409825"/>
              <a:gd name="connsiteY6" fmla="*/ 754733 h 6658637"/>
              <a:gd name="connsiteX0" fmla="*/ 0 w 2409825"/>
              <a:gd name="connsiteY0" fmla="*/ 714516 h 6618420"/>
              <a:gd name="connsiteX1" fmla="*/ 2409825 w 2409825"/>
              <a:gd name="connsiteY1" fmla="*/ 724041 h 6618420"/>
              <a:gd name="connsiteX2" fmla="*/ 2409825 w 2409825"/>
              <a:gd name="connsiteY2" fmla="*/ 6216774 h 6618420"/>
              <a:gd name="connsiteX3" fmla="*/ 2008179 w 2409825"/>
              <a:gd name="connsiteY3" fmla="*/ 6618420 h 6618420"/>
              <a:gd name="connsiteX4" fmla="*/ 401646 w 2409825"/>
              <a:gd name="connsiteY4" fmla="*/ 6618420 h 6618420"/>
              <a:gd name="connsiteX5" fmla="*/ 0 w 2409825"/>
              <a:gd name="connsiteY5" fmla="*/ 6216774 h 6618420"/>
              <a:gd name="connsiteX6" fmla="*/ 0 w 2409825"/>
              <a:gd name="connsiteY6" fmla="*/ 714516 h 6618420"/>
              <a:gd name="connsiteX0" fmla="*/ 0 w 2409825"/>
              <a:gd name="connsiteY0" fmla="*/ 399467 h 6303371"/>
              <a:gd name="connsiteX1" fmla="*/ 2409825 w 2409825"/>
              <a:gd name="connsiteY1" fmla="*/ 408992 h 6303371"/>
              <a:gd name="connsiteX2" fmla="*/ 2409825 w 2409825"/>
              <a:gd name="connsiteY2" fmla="*/ 5901725 h 6303371"/>
              <a:gd name="connsiteX3" fmla="*/ 2008179 w 2409825"/>
              <a:gd name="connsiteY3" fmla="*/ 6303371 h 6303371"/>
              <a:gd name="connsiteX4" fmla="*/ 401646 w 2409825"/>
              <a:gd name="connsiteY4" fmla="*/ 6303371 h 6303371"/>
              <a:gd name="connsiteX5" fmla="*/ 0 w 2409825"/>
              <a:gd name="connsiteY5" fmla="*/ 5901725 h 6303371"/>
              <a:gd name="connsiteX6" fmla="*/ 0 w 2409825"/>
              <a:gd name="connsiteY6" fmla="*/ 399467 h 6303371"/>
              <a:gd name="connsiteX0" fmla="*/ 0 w 2409825"/>
              <a:gd name="connsiteY0" fmla="*/ 0 h 5903904"/>
              <a:gd name="connsiteX1" fmla="*/ 2409825 w 2409825"/>
              <a:gd name="connsiteY1" fmla="*/ 9525 h 5903904"/>
              <a:gd name="connsiteX2" fmla="*/ 2409825 w 2409825"/>
              <a:gd name="connsiteY2" fmla="*/ 5502258 h 5903904"/>
              <a:gd name="connsiteX3" fmla="*/ 2008179 w 2409825"/>
              <a:gd name="connsiteY3" fmla="*/ 5903904 h 5903904"/>
              <a:gd name="connsiteX4" fmla="*/ 401646 w 2409825"/>
              <a:gd name="connsiteY4" fmla="*/ 5903904 h 5903904"/>
              <a:gd name="connsiteX5" fmla="*/ 0 w 2409825"/>
              <a:gd name="connsiteY5" fmla="*/ 5502258 h 5903904"/>
              <a:gd name="connsiteX6" fmla="*/ 0 w 2409825"/>
              <a:gd name="connsiteY6" fmla="*/ 0 h 5903904"/>
              <a:gd name="connsiteX0" fmla="*/ 0 w 2409825"/>
              <a:gd name="connsiteY0" fmla="*/ 0 h 6074363"/>
              <a:gd name="connsiteX1" fmla="*/ 2409825 w 2409825"/>
              <a:gd name="connsiteY1" fmla="*/ 9525 h 6074363"/>
              <a:gd name="connsiteX2" fmla="*/ 2409825 w 2409825"/>
              <a:gd name="connsiteY2" fmla="*/ 5502258 h 6074363"/>
              <a:gd name="connsiteX3" fmla="*/ 401646 w 2409825"/>
              <a:gd name="connsiteY3" fmla="*/ 5903904 h 6074363"/>
              <a:gd name="connsiteX4" fmla="*/ 0 w 2409825"/>
              <a:gd name="connsiteY4" fmla="*/ 5502258 h 6074363"/>
              <a:gd name="connsiteX5" fmla="*/ 0 w 2409825"/>
              <a:gd name="connsiteY5" fmla="*/ 0 h 6074363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6353498"/>
              <a:gd name="connsiteX1" fmla="*/ 2409825 w 2409825"/>
              <a:gd name="connsiteY1" fmla="*/ 9525 h 6353498"/>
              <a:gd name="connsiteX2" fmla="*/ 2409825 w 2409825"/>
              <a:gd name="connsiteY2" fmla="*/ 5921358 h 6353498"/>
              <a:gd name="connsiteX3" fmla="*/ 401646 w 2409825"/>
              <a:gd name="connsiteY3" fmla="*/ 5903904 h 6353498"/>
              <a:gd name="connsiteX4" fmla="*/ 0 w 2409825"/>
              <a:gd name="connsiteY4" fmla="*/ 5502258 h 6353498"/>
              <a:gd name="connsiteX5" fmla="*/ 0 w 2409825"/>
              <a:gd name="connsiteY5" fmla="*/ 0 h 6353498"/>
              <a:gd name="connsiteX0" fmla="*/ 0 w 2409825"/>
              <a:gd name="connsiteY0" fmla="*/ 0 h 6355410"/>
              <a:gd name="connsiteX1" fmla="*/ 2409825 w 2409825"/>
              <a:gd name="connsiteY1" fmla="*/ 9525 h 6355410"/>
              <a:gd name="connsiteX2" fmla="*/ 2409825 w 2409825"/>
              <a:gd name="connsiteY2" fmla="*/ 5921358 h 6355410"/>
              <a:gd name="connsiteX3" fmla="*/ 401646 w 2409825"/>
              <a:gd name="connsiteY3" fmla="*/ 5903904 h 6355410"/>
              <a:gd name="connsiteX4" fmla="*/ 0 w 2409825"/>
              <a:gd name="connsiteY4" fmla="*/ 5502258 h 6355410"/>
              <a:gd name="connsiteX5" fmla="*/ 0 w 2409825"/>
              <a:gd name="connsiteY5" fmla="*/ 0 h 6355410"/>
              <a:gd name="connsiteX0" fmla="*/ 0 w 2409825"/>
              <a:gd name="connsiteY0" fmla="*/ 0 h 5921358"/>
              <a:gd name="connsiteX1" fmla="*/ 2409825 w 2409825"/>
              <a:gd name="connsiteY1" fmla="*/ 9525 h 5921358"/>
              <a:gd name="connsiteX2" fmla="*/ 2409825 w 2409825"/>
              <a:gd name="connsiteY2" fmla="*/ 5921358 h 5921358"/>
              <a:gd name="connsiteX3" fmla="*/ 401646 w 2409825"/>
              <a:gd name="connsiteY3" fmla="*/ 5903904 h 5921358"/>
              <a:gd name="connsiteX4" fmla="*/ 0 w 2409825"/>
              <a:gd name="connsiteY4" fmla="*/ 5502258 h 5921358"/>
              <a:gd name="connsiteX5" fmla="*/ 0 w 2409825"/>
              <a:gd name="connsiteY5" fmla="*/ 0 h 5921358"/>
              <a:gd name="connsiteX0" fmla="*/ 0 w 2409825"/>
              <a:gd name="connsiteY0" fmla="*/ 3476 h 5911833"/>
              <a:gd name="connsiteX1" fmla="*/ 2409825 w 2409825"/>
              <a:gd name="connsiteY1" fmla="*/ 0 h 5911833"/>
              <a:gd name="connsiteX2" fmla="*/ 2409825 w 2409825"/>
              <a:gd name="connsiteY2" fmla="*/ 5911833 h 5911833"/>
              <a:gd name="connsiteX3" fmla="*/ 401646 w 2409825"/>
              <a:gd name="connsiteY3" fmla="*/ 5894379 h 5911833"/>
              <a:gd name="connsiteX4" fmla="*/ 0 w 2409825"/>
              <a:gd name="connsiteY4" fmla="*/ 5492733 h 5911833"/>
              <a:gd name="connsiteX5" fmla="*/ 0 w 2409825"/>
              <a:gd name="connsiteY5" fmla="*/ 3476 h 5911833"/>
              <a:gd name="connsiteX0" fmla="*/ 0 w 2409825"/>
              <a:gd name="connsiteY0" fmla="*/ 0 h 5908357"/>
              <a:gd name="connsiteX1" fmla="*/ 2409825 w 2409825"/>
              <a:gd name="connsiteY1" fmla="*/ 26860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0 h 5908357"/>
              <a:gd name="connsiteX1" fmla="*/ 2409825 w 2409825"/>
              <a:gd name="connsiteY1" fmla="*/ 5192 h 5908357"/>
              <a:gd name="connsiteX2" fmla="*/ 2409825 w 2409825"/>
              <a:gd name="connsiteY2" fmla="*/ 5908357 h 5908357"/>
              <a:gd name="connsiteX3" fmla="*/ 401646 w 2409825"/>
              <a:gd name="connsiteY3" fmla="*/ 5890903 h 5908357"/>
              <a:gd name="connsiteX4" fmla="*/ 0 w 2409825"/>
              <a:gd name="connsiteY4" fmla="*/ 5489257 h 5908357"/>
              <a:gd name="connsiteX5" fmla="*/ 0 w 2409825"/>
              <a:gd name="connsiteY5" fmla="*/ 0 h 5908357"/>
              <a:gd name="connsiteX0" fmla="*/ 0 w 2409825"/>
              <a:gd name="connsiteY0" fmla="*/ 3475 h 5903165"/>
              <a:gd name="connsiteX1" fmla="*/ 2409825 w 2409825"/>
              <a:gd name="connsiteY1" fmla="*/ 0 h 5903165"/>
              <a:gd name="connsiteX2" fmla="*/ 2409825 w 2409825"/>
              <a:gd name="connsiteY2" fmla="*/ 5903165 h 5903165"/>
              <a:gd name="connsiteX3" fmla="*/ 401646 w 2409825"/>
              <a:gd name="connsiteY3" fmla="*/ 5885711 h 5903165"/>
              <a:gd name="connsiteX4" fmla="*/ 0 w 2409825"/>
              <a:gd name="connsiteY4" fmla="*/ 5484065 h 5903165"/>
              <a:gd name="connsiteX5" fmla="*/ 0 w 2409825"/>
              <a:gd name="connsiteY5" fmla="*/ 3475 h 5903165"/>
              <a:gd name="connsiteX0" fmla="*/ 0 w 2414159"/>
              <a:gd name="connsiteY0" fmla="*/ 0 h 5904023"/>
              <a:gd name="connsiteX1" fmla="*/ 2414159 w 2414159"/>
              <a:gd name="connsiteY1" fmla="*/ 858 h 5904023"/>
              <a:gd name="connsiteX2" fmla="*/ 2414159 w 2414159"/>
              <a:gd name="connsiteY2" fmla="*/ 5904023 h 5904023"/>
              <a:gd name="connsiteX3" fmla="*/ 405980 w 2414159"/>
              <a:gd name="connsiteY3" fmla="*/ 5886569 h 5904023"/>
              <a:gd name="connsiteX4" fmla="*/ 4334 w 2414159"/>
              <a:gd name="connsiteY4" fmla="*/ 5484923 h 5904023"/>
              <a:gd name="connsiteX5" fmla="*/ 0 w 2414159"/>
              <a:gd name="connsiteY5" fmla="*/ 0 h 5904023"/>
              <a:gd name="connsiteX0" fmla="*/ 0 w 2414159"/>
              <a:gd name="connsiteY0" fmla="*/ 0 h 5886569"/>
              <a:gd name="connsiteX1" fmla="*/ 2414159 w 2414159"/>
              <a:gd name="connsiteY1" fmla="*/ 858 h 5886569"/>
              <a:gd name="connsiteX2" fmla="*/ 2414159 w 2414159"/>
              <a:gd name="connsiteY2" fmla="*/ 5878021 h 5886569"/>
              <a:gd name="connsiteX3" fmla="*/ 405980 w 2414159"/>
              <a:gd name="connsiteY3" fmla="*/ 5886569 h 5886569"/>
              <a:gd name="connsiteX4" fmla="*/ 4334 w 2414159"/>
              <a:gd name="connsiteY4" fmla="*/ 5484923 h 5886569"/>
              <a:gd name="connsiteX5" fmla="*/ 0 w 2414159"/>
              <a:gd name="connsiteY5" fmla="*/ 0 h 5886569"/>
              <a:gd name="connsiteX0" fmla="*/ 0 w 2414159"/>
              <a:gd name="connsiteY0" fmla="*/ 0 h 5886689"/>
              <a:gd name="connsiteX1" fmla="*/ 2414159 w 2414159"/>
              <a:gd name="connsiteY1" fmla="*/ 858 h 5886689"/>
              <a:gd name="connsiteX2" fmla="*/ 2414159 w 2414159"/>
              <a:gd name="connsiteY2" fmla="*/ 5886689 h 5886689"/>
              <a:gd name="connsiteX3" fmla="*/ 405980 w 2414159"/>
              <a:gd name="connsiteY3" fmla="*/ 5886569 h 5886689"/>
              <a:gd name="connsiteX4" fmla="*/ 4334 w 2414159"/>
              <a:gd name="connsiteY4" fmla="*/ 5484923 h 5886689"/>
              <a:gd name="connsiteX5" fmla="*/ 0 w 2414159"/>
              <a:gd name="connsiteY5" fmla="*/ 0 h 5886689"/>
              <a:gd name="connsiteX0" fmla="*/ 4486 w 2410019"/>
              <a:gd name="connsiteY0" fmla="*/ 0 h 6654440"/>
              <a:gd name="connsiteX1" fmla="*/ 2410019 w 2410019"/>
              <a:gd name="connsiteY1" fmla="*/ 768609 h 6654440"/>
              <a:gd name="connsiteX2" fmla="*/ 2410019 w 2410019"/>
              <a:gd name="connsiteY2" fmla="*/ 6654440 h 6654440"/>
              <a:gd name="connsiteX3" fmla="*/ 401840 w 2410019"/>
              <a:gd name="connsiteY3" fmla="*/ 6654320 h 6654440"/>
              <a:gd name="connsiteX4" fmla="*/ 194 w 2410019"/>
              <a:gd name="connsiteY4" fmla="*/ 6252674 h 6654440"/>
              <a:gd name="connsiteX5" fmla="*/ 4486 w 2410019"/>
              <a:gd name="connsiteY5" fmla="*/ 0 h 6654440"/>
              <a:gd name="connsiteX0" fmla="*/ 4486 w 2418645"/>
              <a:gd name="connsiteY0" fmla="*/ 0 h 6654440"/>
              <a:gd name="connsiteX1" fmla="*/ 2418645 w 2418645"/>
              <a:gd name="connsiteY1" fmla="*/ 858 h 6654440"/>
              <a:gd name="connsiteX2" fmla="*/ 2410019 w 2418645"/>
              <a:gd name="connsiteY2" fmla="*/ 6654440 h 6654440"/>
              <a:gd name="connsiteX3" fmla="*/ 401840 w 2418645"/>
              <a:gd name="connsiteY3" fmla="*/ 6654320 h 6654440"/>
              <a:gd name="connsiteX4" fmla="*/ 194 w 2418645"/>
              <a:gd name="connsiteY4" fmla="*/ 6252674 h 6654440"/>
              <a:gd name="connsiteX5" fmla="*/ 4486 w 2418645"/>
              <a:gd name="connsiteY5" fmla="*/ 0 h 6654440"/>
              <a:gd name="connsiteX0" fmla="*/ 4486 w 2418645"/>
              <a:gd name="connsiteY0" fmla="*/ 85406 h 6653582"/>
              <a:gd name="connsiteX1" fmla="*/ 2418645 w 2418645"/>
              <a:gd name="connsiteY1" fmla="*/ 0 h 6653582"/>
              <a:gd name="connsiteX2" fmla="*/ 2410019 w 2418645"/>
              <a:gd name="connsiteY2" fmla="*/ 6653582 h 6653582"/>
              <a:gd name="connsiteX3" fmla="*/ 401840 w 2418645"/>
              <a:gd name="connsiteY3" fmla="*/ 6653462 h 6653582"/>
              <a:gd name="connsiteX4" fmla="*/ 194 w 2418645"/>
              <a:gd name="connsiteY4" fmla="*/ 6251816 h 6653582"/>
              <a:gd name="connsiteX5" fmla="*/ 4486 w 2418645"/>
              <a:gd name="connsiteY5" fmla="*/ 85406 h 6653582"/>
              <a:gd name="connsiteX0" fmla="*/ 4486 w 2418645"/>
              <a:gd name="connsiteY0" fmla="*/ 0 h 6568176"/>
              <a:gd name="connsiteX1" fmla="*/ 2418645 w 2418645"/>
              <a:gd name="connsiteY1" fmla="*/ 9484 h 6568176"/>
              <a:gd name="connsiteX2" fmla="*/ 2410019 w 2418645"/>
              <a:gd name="connsiteY2" fmla="*/ 6568176 h 6568176"/>
              <a:gd name="connsiteX3" fmla="*/ 401840 w 2418645"/>
              <a:gd name="connsiteY3" fmla="*/ 6568056 h 6568176"/>
              <a:gd name="connsiteX4" fmla="*/ 194 w 2418645"/>
              <a:gd name="connsiteY4" fmla="*/ 6166410 h 6568176"/>
              <a:gd name="connsiteX5" fmla="*/ 4486 w 2418645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9484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0 h 6568176"/>
              <a:gd name="connsiteX1" fmla="*/ 2427271 w 2427271"/>
              <a:gd name="connsiteY1" fmla="*/ 857 h 6568176"/>
              <a:gd name="connsiteX2" fmla="*/ 2410019 w 2427271"/>
              <a:gd name="connsiteY2" fmla="*/ 6568176 h 6568176"/>
              <a:gd name="connsiteX3" fmla="*/ 401840 w 2427271"/>
              <a:gd name="connsiteY3" fmla="*/ 6568056 h 6568176"/>
              <a:gd name="connsiteX4" fmla="*/ 194 w 2427271"/>
              <a:gd name="connsiteY4" fmla="*/ 6166410 h 6568176"/>
              <a:gd name="connsiteX5" fmla="*/ 4486 w 2427271"/>
              <a:gd name="connsiteY5" fmla="*/ 0 h 6568176"/>
              <a:gd name="connsiteX0" fmla="*/ 4486 w 2427271"/>
              <a:gd name="connsiteY0" fmla="*/ 8066 h 6576242"/>
              <a:gd name="connsiteX1" fmla="*/ 376489 w 2427271"/>
              <a:gd name="connsiteY1" fmla="*/ 0 h 6576242"/>
              <a:gd name="connsiteX2" fmla="*/ 2427271 w 2427271"/>
              <a:gd name="connsiteY2" fmla="*/ 8923 h 6576242"/>
              <a:gd name="connsiteX3" fmla="*/ 2410019 w 2427271"/>
              <a:gd name="connsiteY3" fmla="*/ 6576242 h 6576242"/>
              <a:gd name="connsiteX4" fmla="*/ 401840 w 2427271"/>
              <a:gd name="connsiteY4" fmla="*/ 6576122 h 6576242"/>
              <a:gd name="connsiteX5" fmla="*/ 194 w 2427271"/>
              <a:gd name="connsiteY5" fmla="*/ 6174476 h 6576242"/>
              <a:gd name="connsiteX6" fmla="*/ 4486 w 2427271"/>
              <a:gd name="connsiteY6" fmla="*/ 8066 h 6576242"/>
              <a:gd name="connsiteX0" fmla="*/ 4486 w 2427271"/>
              <a:gd name="connsiteY0" fmla="*/ 8066 h 6576242"/>
              <a:gd name="connsiteX1" fmla="*/ 376489 w 2427271"/>
              <a:gd name="connsiteY1" fmla="*/ 0 h 6576242"/>
              <a:gd name="connsiteX2" fmla="*/ 2427271 w 2427271"/>
              <a:gd name="connsiteY2" fmla="*/ 8923 h 6576242"/>
              <a:gd name="connsiteX3" fmla="*/ 2410019 w 2427271"/>
              <a:gd name="connsiteY3" fmla="*/ 6576242 h 6576242"/>
              <a:gd name="connsiteX4" fmla="*/ 401840 w 2427271"/>
              <a:gd name="connsiteY4" fmla="*/ 6576122 h 6576242"/>
              <a:gd name="connsiteX5" fmla="*/ 194 w 2427271"/>
              <a:gd name="connsiteY5" fmla="*/ 6174476 h 6576242"/>
              <a:gd name="connsiteX6" fmla="*/ 4486 w 2427271"/>
              <a:gd name="connsiteY6" fmla="*/ 8066 h 6576242"/>
              <a:gd name="connsiteX0" fmla="*/ 4486 w 2410019"/>
              <a:gd name="connsiteY0" fmla="*/ 8066 h 6576242"/>
              <a:gd name="connsiteX1" fmla="*/ 376489 w 2410019"/>
              <a:gd name="connsiteY1" fmla="*/ 0 h 6576242"/>
              <a:gd name="connsiteX2" fmla="*/ 2410019 w 2410019"/>
              <a:gd name="connsiteY2" fmla="*/ 6576242 h 6576242"/>
              <a:gd name="connsiteX3" fmla="*/ 401840 w 2410019"/>
              <a:gd name="connsiteY3" fmla="*/ 6576122 h 6576242"/>
              <a:gd name="connsiteX4" fmla="*/ 194 w 2410019"/>
              <a:gd name="connsiteY4" fmla="*/ 6174476 h 6576242"/>
              <a:gd name="connsiteX5" fmla="*/ 4486 w 2410019"/>
              <a:gd name="connsiteY5" fmla="*/ 8066 h 6576242"/>
              <a:gd name="connsiteX0" fmla="*/ 4486 w 401840"/>
              <a:gd name="connsiteY0" fmla="*/ 8066 h 6576122"/>
              <a:gd name="connsiteX1" fmla="*/ 376489 w 401840"/>
              <a:gd name="connsiteY1" fmla="*/ 0 h 6576122"/>
              <a:gd name="connsiteX2" fmla="*/ 401840 w 401840"/>
              <a:gd name="connsiteY2" fmla="*/ 6576122 h 6576122"/>
              <a:gd name="connsiteX3" fmla="*/ 194 w 401840"/>
              <a:gd name="connsiteY3" fmla="*/ 6174476 h 6576122"/>
              <a:gd name="connsiteX4" fmla="*/ 4486 w 401840"/>
              <a:gd name="connsiteY4" fmla="*/ 8066 h 6576122"/>
              <a:gd name="connsiteX0" fmla="*/ 4486 w 401840"/>
              <a:gd name="connsiteY0" fmla="*/ 1242 h 6569298"/>
              <a:gd name="connsiteX1" fmla="*/ 369665 w 401840"/>
              <a:gd name="connsiteY1" fmla="*/ 0 h 6569298"/>
              <a:gd name="connsiteX2" fmla="*/ 401840 w 401840"/>
              <a:gd name="connsiteY2" fmla="*/ 6569298 h 6569298"/>
              <a:gd name="connsiteX3" fmla="*/ 194 w 401840"/>
              <a:gd name="connsiteY3" fmla="*/ 6167652 h 6569298"/>
              <a:gd name="connsiteX4" fmla="*/ 4486 w 401840"/>
              <a:gd name="connsiteY4" fmla="*/ 1242 h 6569298"/>
              <a:gd name="connsiteX0" fmla="*/ 4486 w 371900"/>
              <a:gd name="connsiteY0" fmla="*/ 1242 h 6569298"/>
              <a:gd name="connsiteX1" fmla="*/ 369665 w 371900"/>
              <a:gd name="connsiteY1" fmla="*/ 0 h 6569298"/>
              <a:gd name="connsiteX2" fmla="*/ 367721 w 371900"/>
              <a:gd name="connsiteY2" fmla="*/ 6569298 h 6569298"/>
              <a:gd name="connsiteX3" fmla="*/ 194 w 371900"/>
              <a:gd name="connsiteY3" fmla="*/ 6167652 h 6569298"/>
              <a:gd name="connsiteX4" fmla="*/ 4486 w 371900"/>
              <a:gd name="connsiteY4" fmla="*/ 1242 h 6569298"/>
              <a:gd name="connsiteX0" fmla="*/ 4486 w 374545"/>
              <a:gd name="connsiteY0" fmla="*/ 1242 h 6569298"/>
              <a:gd name="connsiteX1" fmla="*/ 369665 w 374545"/>
              <a:gd name="connsiteY1" fmla="*/ 0 h 6569298"/>
              <a:gd name="connsiteX2" fmla="*/ 374545 w 374545"/>
              <a:gd name="connsiteY2" fmla="*/ 6569298 h 6569298"/>
              <a:gd name="connsiteX3" fmla="*/ 194 w 374545"/>
              <a:gd name="connsiteY3" fmla="*/ 6167652 h 6569298"/>
              <a:gd name="connsiteX4" fmla="*/ 4486 w 374545"/>
              <a:gd name="connsiteY4" fmla="*/ 1242 h 6569298"/>
              <a:gd name="connsiteX0" fmla="*/ 4292 w 374351"/>
              <a:gd name="connsiteY0" fmla="*/ 1242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1242 h 6569298"/>
              <a:gd name="connsiteX0" fmla="*/ 4292 w 374351"/>
              <a:gd name="connsiteY0" fmla="*/ 1242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1242 h 6569298"/>
              <a:gd name="connsiteX0" fmla="*/ 4292 w 374351"/>
              <a:gd name="connsiteY0" fmla="*/ 1242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1242 h 6569298"/>
              <a:gd name="connsiteX0" fmla="*/ 4292 w 374351"/>
              <a:gd name="connsiteY0" fmla="*/ 206068 h 6569298"/>
              <a:gd name="connsiteX1" fmla="*/ 369471 w 374351"/>
              <a:gd name="connsiteY1" fmla="*/ 0 h 6569298"/>
              <a:gd name="connsiteX2" fmla="*/ 374351 w 374351"/>
              <a:gd name="connsiteY2" fmla="*/ 6569298 h 6569298"/>
              <a:gd name="connsiteX3" fmla="*/ 0 w 374351"/>
              <a:gd name="connsiteY3" fmla="*/ 6167652 h 6569298"/>
              <a:gd name="connsiteX4" fmla="*/ 4292 w 374351"/>
              <a:gd name="connsiteY4" fmla="*/ 206068 h 6569298"/>
              <a:gd name="connsiteX0" fmla="*/ 4292 w 374351"/>
              <a:gd name="connsiteY0" fmla="*/ 1242 h 6364472"/>
              <a:gd name="connsiteX1" fmla="*/ 362156 w 374351"/>
              <a:gd name="connsiteY1" fmla="*/ 0 h 6364472"/>
              <a:gd name="connsiteX2" fmla="*/ 374351 w 374351"/>
              <a:gd name="connsiteY2" fmla="*/ 6364472 h 6364472"/>
              <a:gd name="connsiteX3" fmla="*/ 0 w 374351"/>
              <a:gd name="connsiteY3" fmla="*/ 5962826 h 6364472"/>
              <a:gd name="connsiteX4" fmla="*/ 4292 w 374351"/>
              <a:gd name="connsiteY4" fmla="*/ 1242 h 6364472"/>
              <a:gd name="connsiteX0" fmla="*/ 4292 w 374351"/>
              <a:gd name="connsiteY0" fmla="*/ 0 h 6363230"/>
              <a:gd name="connsiteX1" fmla="*/ 369471 w 374351"/>
              <a:gd name="connsiteY1" fmla="*/ 6073 h 6363230"/>
              <a:gd name="connsiteX2" fmla="*/ 374351 w 374351"/>
              <a:gd name="connsiteY2" fmla="*/ 6363230 h 6363230"/>
              <a:gd name="connsiteX3" fmla="*/ 0 w 374351"/>
              <a:gd name="connsiteY3" fmla="*/ 5961584 h 6363230"/>
              <a:gd name="connsiteX4" fmla="*/ 4292 w 374351"/>
              <a:gd name="connsiteY4" fmla="*/ 0 h 6363230"/>
              <a:gd name="connsiteX0" fmla="*/ 4292 w 374351"/>
              <a:gd name="connsiteY0" fmla="*/ 8558 h 6371788"/>
              <a:gd name="connsiteX1" fmla="*/ 369471 w 374351"/>
              <a:gd name="connsiteY1" fmla="*/ 0 h 6371788"/>
              <a:gd name="connsiteX2" fmla="*/ 374351 w 374351"/>
              <a:gd name="connsiteY2" fmla="*/ 6371788 h 6371788"/>
              <a:gd name="connsiteX3" fmla="*/ 0 w 374351"/>
              <a:gd name="connsiteY3" fmla="*/ 5970142 h 6371788"/>
              <a:gd name="connsiteX4" fmla="*/ 4292 w 374351"/>
              <a:gd name="connsiteY4" fmla="*/ 8558 h 6371788"/>
              <a:gd name="connsiteX0" fmla="*/ 4292 w 378975"/>
              <a:gd name="connsiteY0" fmla="*/ 0 h 6363230"/>
              <a:gd name="connsiteX1" fmla="*/ 376787 w 378975"/>
              <a:gd name="connsiteY1" fmla="*/ 6073 h 6363230"/>
              <a:gd name="connsiteX2" fmla="*/ 374351 w 378975"/>
              <a:gd name="connsiteY2" fmla="*/ 6363230 h 6363230"/>
              <a:gd name="connsiteX3" fmla="*/ 0 w 378975"/>
              <a:gd name="connsiteY3" fmla="*/ 5961584 h 6363230"/>
              <a:gd name="connsiteX4" fmla="*/ 4292 w 378975"/>
              <a:gd name="connsiteY4" fmla="*/ 0 h 6363230"/>
              <a:gd name="connsiteX0" fmla="*/ 4292 w 378975"/>
              <a:gd name="connsiteY0" fmla="*/ 8558 h 6371788"/>
              <a:gd name="connsiteX1" fmla="*/ 376787 w 378975"/>
              <a:gd name="connsiteY1" fmla="*/ 0 h 6371788"/>
              <a:gd name="connsiteX2" fmla="*/ 374351 w 378975"/>
              <a:gd name="connsiteY2" fmla="*/ 6371788 h 6371788"/>
              <a:gd name="connsiteX3" fmla="*/ 0 w 378975"/>
              <a:gd name="connsiteY3" fmla="*/ 5970142 h 6371788"/>
              <a:gd name="connsiteX4" fmla="*/ 4292 w 378975"/>
              <a:gd name="connsiteY4" fmla="*/ 8558 h 6371788"/>
              <a:gd name="connsiteX0" fmla="*/ 4292 w 378975"/>
              <a:gd name="connsiteY0" fmla="*/ 0 h 6377861"/>
              <a:gd name="connsiteX1" fmla="*/ 376787 w 378975"/>
              <a:gd name="connsiteY1" fmla="*/ 6073 h 6377861"/>
              <a:gd name="connsiteX2" fmla="*/ 374351 w 378975"/>
              <a:gd name="connsiteY2" fmla="*/ 6377861 h 6377861"/>
              <a:gd name="connsiteX3" fmla="*/ 0 w 378975"/>
              <a:gd name="connsiteY3" fmla="*/ 5976215 h 6377861"/>
              <a:gd name="connsiteX4" fmla="*/ 4292 w 378975"/>
              <a:gd name="connsiteY4" fmla="*/ 0 h 6377861"/>
              <a:gd name="connsiteX0" fmla="*/ 4292 w 378975"/>
              <a:gd name="connsiteY0" fmla="*/ 0 h 6373098"/>
              <a:gd name="connsiteX1" fmla="*/ 376787 w 378975"/>
              <a:gd name="connsiteY1" fmla="*/ 1310 h 6373098"/>
              <a:gd name="connsiteX2" fmla="*/ 374351 w 378975"/>
              <a:gd name="connsiteY2" fmla="*/ 6373098 h 6373098"/>
              <a:gd name="connsiteX3" fmla="*/ 0 w 378975"/>
              <a:gd name="connsiteY3" fmla="*/ 5971452 h 6373098"/>
              <a:gd name="connsiteX4" fmla="*/ 4292 w 378975"/>
              <a:gd name="connsiteY4" fmla="*/ 0 h 6373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975" h="6373098">
                <a:moveTo>
                  <a:pt x="4292" y="0"/>
                </a:moveTo>
                <a:lnTo>
                  <a:pt x="376787" y="1310"/>
                </a:lnTo>
                <a:cubicBezTo>
                  <a:pt x="385237" y="2193351"/>
                  <a:pt x="365901" y="4181057"/>
                  <a:pt x="374351" y="6373098"/>
                </a:cubicBezTo>
                <a:cubicBezTo>
                  <a:pt x="152528" y="6373098"/>
                  <a:pt x="0" y="6273661"/>
                  <a:pt x="0" y="5971452"/>
                </a:cubicBezTo>
                <a:cubicBezTo>
                  <a:pt x="0" y="5669243"/>
                  <a:pt x="5737" y="1828308"/>
                  <a:pt x="4292" y="0"/>
                </a:cubicBezTo>
                <a:close/>
              </a:path>
            </a:pathLst>
          </a:custGeom>
          <a:gradFill flip="none" rotWithShape="1">
            <a:gsLst>
              <a:gs pos="0">
                <a:srgbClr val="D8450A"/>
              </a:gs>
              <a:gs pos="50000">
                <a:srgbClr val="F86F08">
                  <a:alpha val="95000"/>
                </a:srgbClr>
              </a:gs>
              <a:gs pos="100000">
                <a:srgbClr val="FC7420">
                  <a:alpha val="94000"/>
                </a:srgbClr>
              </a:gs>
            </a:gsLst>
            <a:lin ang="16200000" scaled="1"/>
            <a:tileRect/>
          </a:gradFill>
          <a:ln>
            <a:noFill/>
          </a:ln>
          <a:effectLst>
            <a:innerShdw blurRad="38100" dist="12700" dir="10800000">
              <a:prstClr val="black">
                <a:alpha val="44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Slide Number Placeholder 1"/>
          <p:cNvSpPr txBox="1">
            <a:spLocks/>
          </p:cNvSpPr>
          <p:nvPr userDrawn="1"/>
        </p:nvSpPr>
        <p:spPr>
          <a:xfrm>
            <a:off x="4680823" y="6314051"/>
            <a:ext cx="3981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9899D5D8-9A89-49C6-87E2-D5B81659BB09}" type="slidenum">
              <a:rPr 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‹#›</a:t>
            </a:fld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31" name="Straight Connector 30"/>
          <p:cNvCxnSpPr/>
          <p:nvPr userDrawn="1"/>
        </p:nvCxnSpPr>
        <p:spPr>
          <a:xfrm>
            <a:off x="5049660" y="6366416"/>
            <a:ext cx="0" cy="27671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Group 42"/>
          <p:cNvGrpSpPr/>
          <p:nvPr userDrawn="1"/>
        </p:nvGrpSpPr>
        <p:grpSpPr>
          <a:xfrm>
            <a:off x="623328" y="6148732"/>
            <a:ext cx="1411453" cy="490068"/>
            <a:chOff x="623328" y="4121150"/>
            <a:chExt cx="1411453" cy="490068"/>
          </a:xfrm>
        </p:grpSpPr>
        <p:pic>
          <p:nvPicPr>
            <p:cNvPr id="52" name="Picture 3" descr="C:\Users\rls02c\Desktop\Chinese.png"/>
            <p:cNvPicPr>
              <a:picLocks noChangeAspect="1" noChangeArrowheads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886" y="4469460"/>
              <a:ext cx="696496" cy="141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3" name="Group 52"/>
            <p:cNvGrpSpPr/>
            <p:nvPr userDrawn="1"/>
          </p:nvGrpSpPr>
          <p:grpSpPr>
            <a:xfrm>
              <a:off x="623328" y="4121150"/>
              <a:ext cx="1411453" cy="326584"/>
              <a:chOff x="623328" y="6139193"/>
              <a:chExt cx="1411453" cy="326584"/>
            </a:xfrm>
          </p:grpSpPr>
          <p:sp>
            <p:nvSpPr>
              <p:cNvPr id="54" name="Freeform 288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5" name="Freeform 289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6" name="Freeform 290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7" name="Freeform 291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8" name="Freeform 292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59" name="Freeform 293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0" name="Freeform 294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1" name="Freeform 295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2" name="Freeform 296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3" name="Freeform 297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4" name="Freeform 298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5" name="Freeform 299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6" name="Freeform 300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7" name="Freeform 301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8" name="Freeform 302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69" name="Freeform 303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0" name="Freeform 304"/>
              <p:cNvSpPr>
                <a:spLocks/>
              </p:cNvSpPr>
              <p:nvPr/>
            </p:nvSpPr>
            <p:spPr bwMode="black">
              <a:xfrm>
                <a:off x="947168" y="6299442"/>
                <a:ext cx="89616" cy="162278"/>
              </a:xfrm>
              <a:custGeom>
                <a:avLst/>
                <a:gdLst/>
                <a:ahLst/>
                <a:cxnLst>
                  <a:cxn ang="0">
                    <a:pos x="15" y="55"/>
                  </a:cxn>
                  <a:cxn ang="0">
                    <a:pos x="0" y="55"/>
                  </a:cxn>
                  <a:cxn ang="0">
                    <a:pos x="3" y="37"/>
                  </a:cxn>
                  <a:cxn ang="0">
                    <a:pos x="18" y="37"/>
                  </a:cxn>
                  <a:cxn ang="0">
                    <a:pos x="20" y="27"/>
                  </a:cxn>
                  <a:cxn ang="0">
                    <a:pos x="54" y="0"/>
                  </a:cxn>
                  <a:cxn ang="0">
                    <a:pos x="73" y="2"/>
                  </a:cxn>
                  <a:cxn ang="0">
                    <a:pos x="68" y="23"/>
                  </a:cxn>
                  <a:cxn ang="0">
                    <a:pos x="60" y="23"/>
                  </a:cxn>
                  <a:cxn ang="0">
                    <a:pos x="49" y="31"/>
                  </a:cxn>
                  <a:cxn ang="0">
                    <a:pos x="48" y="37"/>
                  </a:cxn>
                  <a:cxn ang="0">
                    <a:pos x="66" y="37"/>
                  </a:cxn>
                  <a:cxn ang="0">
                    <a:pos x="62" y="55"/>
                  </a:cxn>
                  <a:cxn ang="0">
                    <a:pos x="44" y="55"/>
                  </a:cxn>
                  <a:cxn ang="0">
                    <a:pos x="29" y="134"/>
                  </a:cxn>
                  <a:cxn ang="0">
                    <a:pos x="0" y="134"/>
                  </a:cxn>
                  <a:cxn ang="0">
                    <a:pos x="15" y="55"/>
                  </a:cxn>
                </a:cxnLst>
                <a:rect l="0" t="0" r="r" b="b"/>
                <a:pathLst>
                  <a:path w="73" h="134">
                    <a:moveTo>
                      <a:pt x="15" y="55"/>
                    </a:moveTo>
                    <a:cubicBezTo>
                      <a:pt x="0" y="55"/>
                      <a:pt x="0" y="55"/>
                      <a:pt x="0" y="5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2" y="16"/>
                      <a:pt x="29" y="0"/>
                      <a:pt x="54" y="0"/>
                    </a:cubicBezTo>
                    <a:cubicBezTo>
                      <a:pt x="60" y="0"/>
                      <a:pt x="69" y="1"/>
                      <a:pt x="73" y="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5" y="23"/>
                      <a:pt x="50" y="25"/>
                      <a:pt x="49" y="31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66" y="37"/>
                      <a:pt x="66" y="37"/>
                      <a:pt x="66" y="37"/>
                    </a:cubicBezTo>
                    <a:cubicBezTo>
                      <a:pt x="62" y="55"/>
                      <a:pt x="62" y="55"/>
                      <a:pt x="62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29" y="134"/>
                      <a:pt x="29" y="134"/>
                      <a:pt x="29" y="134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15" y="55"/>
                      <a:pt x="15" y="55"/>
                      <a:pt x="15" y="55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1" name="Freeform 305"/>
              <p:cNvSpPr>
                <a:spLocks/>
              </p:cNvSpPr>
              <p:nvPr/>
            </p:nvSpPr>
            <p:spPr bwMode="black">
              <a:xfrm>
                <a:off x="1020490" y="6341026"/>
                <a:ext cx="93690" cy="119680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8" y="0"/>
                  </a:cxn>
                  <a:cxn ang="0">
                    <a:pos x="46" y="10"/>
                  </a:cxn>
                  <a:cxn ang="0">
                    <a:pos x="75" y="0"/>
                  </a:cxn>
                  <a:cxn ang="0">
                    <a:pos x="71" y="25"/>
                  </a:cxn>
                  <a:cxn ang="0">
                    <a:pos x="67" y="26"/>
                  </a:cxn>
                  <a:cxn ang="0">
                    <a:pos x="40" y="42"/>
                  </a:cxn>
                  <a:cxn ang="0">
                    <a:pos x="29" y="99"/>
                  </a:cxn>
                  <a:cxn ang="0">
                    <a:pos x="0" y="99"/>
                  </a:cxn>
                  <a:cxn ang="0">
                    <a:pos x="19" y="0"/>
                  </a:cxn>
                </a:cxnLst>
                <a:rect l="0" t="0" r="r" b="b"/>
                <a:pathLst>
                  <a:path w="75" h="99">
                    <a:moveTo>
                      <a:pt x="19" y="0"/>
                    </a:moveTo>
                    <a:cubicBezTo>
                      <a:pt x="48" y="0"/>
                      <a:pt x="48" y="0"/>
                      <a:pt x="48" y="0"/>
                    </a:cubicBezTo>
                    <a:cubicBezTo>
                      <a:pt x="46" y="10"/>
                      <a:pt x="46" y="10"/>
                      <a:pt x="46" y="10"/>
                    </a:cubicBezTo>
                    <a:cubicBezTo>
                      <a:pt x="54" y="4"/>
                      <a:pt x="65" y="0"/>
                      <a:pt x="75" y="0"/>
                    </a:cubicBezTo>
                    <a:cubicBezTo>
                      <a:pt x="71" y="25"/>
                      <a:pt x="71" y="25"/>
                      <a:pt x="71" y="25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50" y="28"/>
                      <a:pt x="42" y="31"/>
                      <a:pt x="40" y="42"/>
                    </a:cubicBezTo>
                    <a:cubicBezTo>
                      <a:pt x="29" y="99"/>
                      <a:pt x="29" y="99"/>
                      <a:pt x="29" y="99"/>
                    </a:cubicBezTo>
                    <a:cubicBezTo>
                      <a:pt x="0" y="99"/>
                      <a:pt x="0" y="99"/>
                      <a:pt x="0" y="99"/>
                    </a:cubicBezTo>
                    <a:cubicBezTo>
                      <a:pt x="19" y="0"/>
                      <a:pt x="19" y="0"/>
                      <a:pt x="19" y="0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2" name="Freeform 306"/>
              <p:cNvSpPr>
                <a:spLocks noEditPoints="1"/>
              </p:cNvSpPr>
              <p:nvPr/>
            </p:nvSpPr>
            <p:spPr bwMode="black">
              <a:xfrm>
                <a:off x="1609105" y="6337983"/>
                <a:ext cx="129332" cy="127794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91" y="102"/>
                  </a:cxn>
                  <a:cxn ang="0">
                    <a:pos x="64" y="102"/>
                  </a:cxn>
                  <a:cxn ang="0">
                    <a:pos x="64" y="92"/>
                  </a:cxn>
                  <a:cxn ang="0">
                    <a:pos x="64" y="92"/>
                  </a:cxn>
                  <a:cxn ang="0">
                    <a:pos x="32" y="105"/>
                  </a:cxn>
                  <a:cxn ang="0">
                    <a:pos x="4" y="75"/>
                  </a:cxn>
                  <a:cxn ang="0">
                    <a:pos x="62" y="39"/>
                  </a:cxn>
                  <a:cxn ang="0">
                    <a:pos x="73" y="37"/>
                  </a:cxn>
                  <a:cxn ang="0">
                    <a:pos x="75" y="29"/>
                  </a:cxn>
                  <a:cxn ang="0">
                    <a:pos x="63" y="18"/>
                  </a:cxn>
                  <a:cxn ang="0">
                    <a:pos x="45" y="32"/>
                  </a:cxn>
                  <a:cxn ang="0">
                    <a:pos x="17" y="32"/>
                  </a:cxn>
                  <a:cxn ang="0">
                    <a:pos x="64" y="0"/>
                  </a:cxn>
                  <a:cxn ang="0">
                    <a:pos x="103" y="29"/>
                  </a:cxn>
                  <a:cxn ang="0">
                    <a:pos x="93" y="82"/>
                  </a:cxn>
                  <a:cxn ang="0">
                    <a:pos x="70" y="54"/>
                  </a:cxn>
                  <a:cxn ang="0">
                    <a:pos x="49" y="60"/>
                  </a:cxn>
                  <a:cxn ang="0">
                    <a:pos x="33" y="73"/>
                  </a:cxn>
                  <a:cxn ang="0">
                    <a:pos x="44" y="84"/>
                  </a:cxn>
                  <a:cxn ang="0">
                    <a:pos x="69" y="61"/>
                  </a:cxn>
                  <a:cxn ang="0">
                    <a:pos x="70" y="54"/>
                  </a:cxn>
                </a:cxnLst>
                <a:rect l="0" t="0" r="r" b="b"/>
                <a:pathLst>
                  <a:path w="107" h="105">
                    <a:moveTo>
                      <a:pt x="93" y="82"/>
                    </a:moveTo>
                    <a:cubicBezTo>
                      <a:pt x="91" y="89"/>
                      <a:pt x="90" y="96"/>
                      <a:pt x="91" y="102"/>
                    </a:cubicBezTo>
                    <a:cubicBezTo>
                      <a:pt x="64" y="102"/>
                      <a:pt x="64" y="102"/>
                      <a:pt x="64" y="102"/>
                    </a:cubicBezTo>
                    <a:cubicBezTo>
                      <a:pt x="64" y="99"/>
                      <a:pt x="64" y="95"/>
                      <a:pt x="64" y="92"/>
                    </a:cubicBezTo>
                    <a:cubicBezTo>
                      <a:pt x="64" y="92"/>
                      <a:pt x="64" y="92"/>
                      <a:pt x="64" y="92"/>
                    </a:cubicBezTo>
                    <a:cubicBezTo>
                      <a:pt x="58" y="100"/>
                      <a:pt x="42" y="105"/>
                      <a:pt x="32" y="105"/>
                    </a:cubicBezTo>
                    <a:cubicBezTo>
                      <a:pt x="13" y="105"/>
                      <a:pt x="0" y="95"/>
                      <a:pt x="4" y="75"/>
                    </a:cubicBezTo>
                    <a:cubicBezTo>
                      <a:pt x="9" y="52"/>
                      <a:pt x="30" y="43"/>
                      <a:pt x="62" y="39"/>
                    </a:cubicBezTo>
                    <a:cubicBezTo>
                      <a:pt x="73" y="37"/>
                      <a:pt x="73" y="37"/>
                      <a:pt x="73" y="37"/>
                    </a:cubicBezTo>
                    <a:cubicBezTo>
                      <a:pt x="75" y="29"/>
                      <a:pt x="75" y="29"/>
                      <a:pt x="75" y="29"/>
                    </a:cubicBezTo>
                    <a:cubicBezTo>
                      <a:pt x="76" y="21"/>
                      <a:pt x="71" y="18"/>
                      <a:pt x="63" y="18"/>
                    </a:cubicBezTo>
                    <a:cubicBezTo>
                      <a:pt x="54" y="18"/>
                      <a:pt x="49" y="22"/>
                      <a:pt x="45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24" y="3"/>
                      <a:pt x="51" y="0"/>
                      <a:pt x="64" y="0"/>
                    </a:cubicBezTo>
                    <a:cubicBezTo>
                      <a:pt x="91" y="0"/>
                      <a:pt x="107" y="7"/>
                      <a:pt x="103" y="29"/>
                    </a:cubicBezTo>
                    <a:cubicBezTo>
                      <a:pt x="93" y="82"/>
                      <a:pt x="93" y="82"/>
                      <a:pt x="93" y="82"/>
                    </a:cubicBezTo>
                    <a:close/>
                    <a:moveTo>
                      <a:pt x="70" y="54"/>
                    </a:moveTo>
                    <a:cubicBezTo>
                      <a:pt x="49" y="60"/>
                      <a:pt x="49" y="60"/>
                      <a:pt x="49" y="60"/>
                    </a:cubicBezTo>
                    <a:cubicBezTo>
                      <a:pt x="42" y="62"/>
                      <a:pt x="34" y="64"/>
                      <a:pt x="33" y="73"/>
                    </a:cubicBezTo>
                    <a:cubicBezTo>
                      <a:pt x="31" y="80"/>
                      <a:pt x="37" y="84"/>
                      <a:pt x="44" y="84"/>
                    </a:cubicBezTo>
                    <a:cubicBezTo>
                      <a:pt x="56" y="84"/>
                      <a:pt x="66" y="76"/>
                      <a:pt x="69" y="61"/>
                    </a:cubicBezTo>
                    <a:cubicBezTo>
                      <a:pt x="70" y="54"/>
                      <a:pt x="70" y="54"/>
                      <a:pt x="70" y="54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3" name="Freeform 307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5" name="Freeform 308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6" name="Freeform 309"/>
              <p:cNvSpPr>
                <a:spLocks noEditPoints="1"/>
              </p:cNvSpPr>
              <p:nvPr/>
            </p:nvSpPr>
            <p:spPr bwMode="black">
              <a:xfrm>
                <a:off x="1101959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7" name="Freeform 310"/>
              <p:cNvSpPr>
                <a:spLocks noEditPoints="1"/>
              </p:cNvSpPr>
              <p:nvPr/>
            </p:nvSpPr>
            <p:spPr bwMode="black">
              <a:xfrm>
                <a:off x="1235365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1" y="84"/>
                      <a:pt x="30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7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8" name="Freeform 311"/>
              <p:cNvSpPr>
                <a:spLocks noEditPoints="1"/>
              </p:cNvSpPr>
              <p:nvPr/>
            </p:nvSpPr>
            <p:spPr bwMode="black">
              <a:xfrm>
                <a:off x="1800557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6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6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5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2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79" name="Freeform 312"/>
              <p:cNvSpPr>
                <a:spLocks/>
              </p:cNvSpPr>
              <p:nvPr/>
            </p:nvSpPr>
            <p:spPr bwMode="black">
              <a:xfrm>
                <a:off x="1486901" y="6337983"/>
                <a:ext cx="126277" cy="127794"/>
              </a:xfrm>
              <a:custGeom>
                <a:avLst/>
                <a:gdLst/>
                <a:ahLst/>
                <a:cxnLst>
                  <a:cxn ang="0">
                    <a:pos x="76" y="69"/>
                  </a:cxn>
                  <a:cxn ang="0">
                    <a:pos x="53" y="83"/>
                  </a:cxn>
                  <a:cxn ang="0">
                    <a:pos x="37" y="53"/>
                  </a:cxn>
                  <a:cxn ang="0">
                    <a:pos x="65" y="23"/>
                  </a:cxn>
                  <a:cxn ang="0">
                    <a:pos x="81" y="38"/>
                  </a:cxn>
                  <a:cxn ang="0">
                    <a:pos x="105" y="23"/>
                  </a:cxn>
                  <a:cxn ang="0">
                    <a:pos x="66" y="0"/>
                  </a:cxn>
                  <a:cxn ang="0">
                    <a:pos x="6" y="53"/>
                  </a:cxn>
                  <a:cxn ang="0">
                    <a:pos x="46" y="105"/>
                  </a:cxn>
                  <a:cxn ang="0">
                    <a:pos x="96" y="79"/>
                  </a:cxn>
                  <a:cxn ang="0">
                    <a:pos x="76" y="69"/>
                  </a:cxn>
                </a:cxnLst>
                <a:rect l="0" t="0" r="r" b="b"/>
                <a:pathLst>
                  <a:path w="105" h="105">
                    <a:moveTo>
                      <a:pt x="76" y="69"/>
                    </a:moveTo>
                    <a:cubicBezTo>
                      <a:pt x="70" y="79"/>
                      <a:pt x="62" y="83"/>
                      <a:pt x="53" y="83"/>
                    </a:cubicBezTo>
                    <a:cubicBezTo>
                      <a:pt x="38" y="83"/>
                      <a:pt x="33" y="70"/>
                      <a:pt x="37" y="53"/>
                    </a:cubicBezTo>
                    <a:cubicBezTo>
                      <a:pt x="40" y="36"/>
                      <a:pt x="48" y="23"/>
                      <a:pt x="65" y="23"/>
                    </a:cubicBezTo>
                    <a:cubicBezTo>
                      <a:pt x="69" y="23"/>
                      <a:pt x="79" y="26"/>
                      <a:pt x="81" y="38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99" y="7"/>
                      <a:pt x="84" y="0"/>
                      <a:pt x="66" y="0"/>
                    </a:cubicBezTo>
                    <a:cubicBezTo>
                      <a:pt x="38" y="0"/>
                      <a:pt x="13" y="20"/>
                      <a:pt x="6" y="53"/>
                    </a:cubicBezTo>
                    <a:cubicBezTo>
                      <a:pt x="0" y="86"/>
                      <a:pt x="17" y="105"/>
                      <a:pt x="46" y="105"/>
                    </a:cubicBezTo>
                    <a:cubicBezTo>
                      <a:pt x="65" y="105"/>
                      <a:pt x="84" y="95"/>
                      <a:pt x="96" y="79"/>
                    </a:cubicBezTo>
                    <a:cubicBezTo>
                      <a:pt x="76" y="69"/>
                      <a:pt x="76" y="69"/>
                      <a:pt x="76" y="6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0" name="Freeform 313"/>
              <p:cNvSpPr>
                <a:spLocks/>
              </p:cNvSpPr>
              <p:nvPr/>
            </p:nvSpPr>
            <p:spPr bwMode="black">
              <a:xfrm>
                <a:off x="1359605" y="6337983"/>
                <a:ext cx="133406" cy="127794"/>
              </a:xfrm>
              <a:custGeom>
                <a:avLst/>
                <a:gdLst/>
                <a:ahLst/>
                <a:cxnLst>
                  <a:cxn ang="0">
                    <a:pos x="46" y="29"/>
                  </a:cxn>
                  <a:cxn ang="0">
                    <a:pos x="60" y="22"/>
                  </a:cxn>
                  <a:cxn ang="0">
                    <a:pos x="85" y="32"/>
                  </a:cxn>
                  <a:cxn ang="0">
                    <a:pos x="110" y="17"/>
                  </a:cxn>
                  <a:cxn ang="0">
                    <a:pos x="66" y="0"/>
                  </a:cxn>
                  <a:cxn ang="0">
                    <a:pos x="17" y="35"/>
                  </a:cxn>
                  <a:cxn ang="0">
                    <a:pos x="68" y="74"/>
                  </a:cxn>
                  <a:cxn ang="0">
                    <a:pos x="51" y="84"/>
                  </a:cxn>
                  <a:cxn ang="0">
                    <a:pos x="22" y="70"/>
                  </a:cxn>
                  <a:cxn ang="0">
                    <a:pos x="0" y="83"/>
                  </a:cxn>
                  <a:cxn ang="0">
                    <a:pos x="46" y="105"/>
                  </a:cxn>
                  <a:cxn ang="0">
                    <a:pos x="97" y="70"/>
                  </a:cxn>
                  <a:cxn ang="0">
                    <a:pos x="46" y="29"/>
                  </a:cxn>
                </a:cxnLst>
                <a:rect l="0" t="0" r="r" b="b"/>
                <a:pathLst>
                  <a:path w="110" h="105">
                    <a:moveTo>
                      <a:pt x="46" y="29"/>
                    </a:moveTo>
                    <a:cubicBezTo>
                      <a:pt x="47" y="24"/>
                      <a:pt x="53" y="22"/>
                      <a:pt x="60" y="22"/>
                    </a:cubicBezTo>
                    <a:cubicBezTo>
                      <a:pt x="69" y="22"/>
                      <a:pt x="81" y="25"/>
                      <a:pt x="85" y="32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97" y="6"/>
                      <a:pt x="80" y="0"/>
                      <a:pt x="66" y="0"/>
                    </a:cubicBezTo>
                    <a:cubicBezTo>
                      <a:pt x="46" y="0"/>
                      <a:pt x="22" y="10"/>
                      <a:pt x="17" y="35"/>
                    </a:cubicBezTo>
                    <a:cubicBezTo>
                      <a:pt x="10" y="70"/>
                      <a:pt x="71" y="58"/>
                      <a:pt x="68" y="74"/>
                    </a:cubicBezTo>
                    <a:cubicBezTo>
                      <a:pt x="67" y="83"/>
                      <a:pt x="55" y="84"/>
                      <a:pt x="51" y="84"/>
                    </a:cubicBezTo>
                    <a:cubicBezTo>
                      <a:pt x="37" y="84"/>
                      <a:pt x="29" y="78"/>
                      <a:pt x="22" y="70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11" y="99"/>
                      <a:pt x="25" y="105"/>
                      <a:pt x="46" y="105"/>
                    </a:cubicBezTo>
                    <a:cubicBezTo>
                      <a:pt x="67" y="105"/>
                      <a:pt x="92" y="96"/>
                      <a:pt x="97" y="70"/>
                    </a:cubicBezTo>
                    <a:cubicBezTo>
                      <a:pt x="104" y="32"/>
                      <a:pt x="43" y="46"/>
                      <a:pt x="46" y="2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81" name="Text Box 314"/>
              <p:cNvSpPr txBox="1">
                <a:spLocks noChangeAspect="1" noChangeArrowheads="1"/>
              </p:cNvSpPr>
              <p:nvPr/>
            </p:nvSpPr>
            <p:spPr bwMode="black">
              <a:xfrm>
                <a:off x="1888137" y="6341026"/>
                <a:ext cx="146644" cy="11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0" tIns="0" rIns="0" bIns="0" numCol="1" anchor="ctr" anchorCtr="1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rPr>
                  <a:t>T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82" name="TextBox 81"/>
          <p:cNvSpPr txBox="1"/>
          <p:nvPr userDrawn="1"/>
        </p:nvSpPr>
        <p:spPr>
          <a:xfrm>
            <a:off x="5000155" y="6112632"/>
            <a:ext cx="176522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fidential and Proprietary</a:t>
            </a:r>
            <a:endParaRPr lang="en-US" sz="1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0" name="Text Box 1"/>
          <p:cNvSpPr txBox="1">
            <a:spLocks noChangeArrowheads="1"/>
          </p:cNvSpPr>
          <p:nvPr userDrawn="1"/>
        </p:nvSpPr>
        <p:spPr bwMode="black">
          <a:xfrm>
            <a:off x="5109081" y="6367971"/>
            <a:ext cx="3839007" cy="276999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reescale, the Freescale logo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ltiVec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-5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deTES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CodeWarrior, ColdFire, ColdFire+, C-Ware, the Energy Efficient Solutions logo, Kinetis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obileG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EG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PowerQUICC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Processor Expert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vva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tarCor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Symphony and VortiQa are trademarks of Freescale Semiconductor, Inc., Reg. U.S. Pat. &amp; Tm. Off.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Airfas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Ki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BeeStack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CoreNet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Flexis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Layerscape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MagniV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MXC, Platform in a Package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rIQ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Qonverg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QUICC Engine, Ready Play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the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SafeAssure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logo, SMARTMOS, Tower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TurboLink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,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Vybrid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nd </a:t>
            </a:r>
            <a:r>
              <a:rPr kumimoji="0" lang="en-US" sz="450" b="0" i="0" u="none" strike="noStrike" cap="none" normalizeH="0" baseline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Xtrinsic</a:t>
            </a:r>
            <a:r>
              <a:rPr kumimoji="0" lang="en-US" sz="45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 Narrow" pitchFamily="34" charset="0"/>
                <a:cs typeface="Arial" pitchFamily="34" charset="0"/>
              </a:rPr>
              <a:t> are trademarks of Freescale Semiconductor, Inc. All other product or service names are the property of their respective owners. © 2013 Freescale Semiconductor, Inc.</a:t>
            </a:r>
          </a:p>
        </p:txBody>
      </p:sp>
    </p:spTree>
    <p:extLst>
      <p:ext uri="{BB962C8B-B14F-4D97-AF65-F5344CB8AC3E}">
        <p14:creationId xmlns:p14="http://schemas.microsoft.com/office/powerpoint/2010/main" xmlns="" val="2289545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86" r:id="rId2"/>
    <p:sldLayoutId id="2147483708" r:id="rId3"/>
    <p:sldLayoutId id="2147483709" r:id="rId4"/>
    <p:sldLayoutId id="2147483710" r:id="rId5"/>
    <p:sldLayoutId id="2147483711" r:id="rId6"/>
    <p:sldLayoutId id="2147483712" r:id="rId7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lnSpc>
          <a:spcPct val="100000"/>
        </a:lnSpc>
        <a:spcBef>
          <a:spcPct val="0"/>
        </a:spcBef>
        <a:spcAft>
          <a:spcPct val="0"/>
        </a:spcAft>
        <a:defRPr lang="en-US" sz="2600" b="1" kern="1200" dirty="0" smtClean="0">
          <a:gradFill>
            <a:gsLst>
              <a:gs pos="0">
                <a:schemeClr val="bg1">
                  <a:lumMod val="50000"/>
                </a:schemeClr>
              </a:gs>
              <a:gs pos="99167">
                <a:schemeClr val="tx1"/>
              </a:gs>
              <a:gs pos="64000">
                <a:schemeClr val="tx1">
                  <a:lumMod val="85000"/>
                  <a:lumOff val="15000"/>
                </a:schemeClr>
              </a:gs>
            </a:gsLst>
            <a:lin ang="5400000" scaled="1"/>
          </a:gradFill>
          <a:effectLst>
            <a:outerShdw blurRad="152400" dist="25400" dir="5400000" algn="t" rotWithShape="0">
              <a:schemeClr val="bg1"/>
            </a:outerShdw>
          </a:effectLst>
          <a:latin typeface="Arial" charset="0"/>
          <a:ea typeface="+mn-ea"/>
          <a:cs typeface="+mn-cs"/>
        </a:defRPr>
      </a:lvl1pPr>
      <a:lvl2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6pPr>
      <a:lvl7pPr marL="9144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7pPr>
      <a:lvl8pPr marL="13716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8pPr>
      <a:lvl9pPr marL="18288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9pPr>
    </p:titleStyle>
    <p:bodyStyle>
      <a:lvl1pPr marL="233363" indent="-23336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>
            <a:lumMod val="85000"/>
            <a:lumOff val="15000"/>
          </a:schemeClr>
        </a:buClr>
        <a:buSzPct val="80000"/>
        <a:buFont typeface="Arial" pitchFamily="34" charset="0"/>
        <a:buChar char="•"/>
        <a:defRPr sz="2200" b="0">
          <a:solidFill>
            <a:srgbClr val="000000"/>
          </a:solidFill>
          <a:latin typeface="+mn-lt"/>
          <a:ea typeface="+mn-ea"/>
          <a:cs typeface="+mn-cs"/>
        </a:defRPr>
      </a:lvl1pPr>
      <a:lvl2pPr marL="401638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−"/>
        <a:defRPr sz="2000">
          <a:solidFill>
            <a:srgbClr val="000000"/>
          </a:solidFill>
          <a:latin typeface="+mn-lt"/>
        </a:defRPr>
      </a:lvl2pPr>
      <a:lvl3pPr marL="569913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Wingdings" pitchFamily="2" charset="2"/>
        <a:buChar char="§"/>
        <a:defRPr>
          <a:solidFill>
            <a:srgbClr val="000000"/>
          </a:solidFill>
          <a:latin typeface="+mn-lt"/>
        </a:defRPr>
      </a:lvl3pPr>
      <a:lvl4pPr marL="746125" indent="-17621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•"/>
        <a:defRPr sz="1600">
          <a:solidFill>
            <a:srgbClr val="000000"/>
          </a:solidFill>
          <a:latin typeface="+mn-lt"/>
        </a:defRPr>
      </a:lvl4pPr>
      <a:lvl5pPr marL="969963" indent="-223838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70000"/>
        <a:buFont typeface="Arial" pitchFamily="34" charset="0"/>
        <a:buChar char="−"/>
        <a:defRPr sz="1400">
          <a:solidFill>
            <a:srgbClr val="000000"/>
          </a:solidFill>
          <a:latin typeface="+mn-lt"/>
        </a:defRPr>
      </a:lvl5pPr>
      <a:lvl6pPr marL="22304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6pPr>
      <a:lvl7pPr marL="26876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7pPr>
      <a:lvl8pPr marL="31448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8pPr>
      <a:lvl9pPr marL="36020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 userDrawn="1"/>
        </p:nvGrpSpPr>
        <p:grpSpPr>
          <a:xfrm>
            <a:off x="1851125" y="2250896"/>
            <a:ext cx="5094082" cy="1768707"/>
            <a:chOff x="623328" y="4121150"/>
            <a:chExt cx="1411453" cy="490068"/>
          </a:xfrm>
        </p:grpSpPr>
        <p:pic>
          <p:nvPicPr>
            <p:cNvPr id="21" name="Picture 3" descr="C:\Users\rls02c\Desktop\Chinese.png"/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886" y="4469460"/>
              <a:ext cx="696496" cy="141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2" name="Group 21"/>
            <p:cNvGrpSpPr/>
            <p:nvPr userDrawn="1"/>
          </p:nvGrpSpPr>
          <p:grpSpPr>
            <a:xfrm>
              <a:off x="623328" y="4121150"/>
              <a:ext cx="1411453" cy="326584"/>
              <a:chOff x="623328" y="6139193"/>
              <a:chExt cx="1411453" cy="326584"/>
            </a:xfrm>
          </p:grpSpPr>
          <p:sp>
            <p:nvSpPr>
              <p:cNvPr id="23" name="Freeform 288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24" name="Freeform 289"/>
              <p:cNvSpPr>
                <a:spLocks/>
              </p:cNvSpPr>
              <p:nvPr/>
            </p:nvSpPr>
            <p:spPr bwMode="black">
              <a:xfrm>
                <a:off x="717018" y="613919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5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5" h="44">
                    <a:moveTo>
                      <a:pt x="29" y="44"/>
                    </a:moveTo>
                    <a:lnTo>
                      <a:pt x="75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25" name="Freeform 290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26" name="Freeform 291"/>
              <p:cNvSpPr>
                <a:spLocks/>
              </p:cNvSpPr>
              <p:nvPr/>
            </p:nvSpPr>
            <p:spPr bwMode="black">
              <a:xfrm>
                <a:off x="778119" y="6171649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27" name="Freeform 292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28" name="Freeform 293"/>
              <p:cNvSpPr>
                <a:spLocks/>
              </p:cNvSpPr>
              <p:nvPr/>
            </p:nvSpPr>
            <p:spPr bwMode="black">
              <a:xfrm>
                <a:off x="841258" y="6204104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5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5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29" name="Freeform 294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0" name="Freeform 295"/>
              <p:cNvSpPr>
                <a:spLocks/>
              </p:cNvSpPr>
              <p:nvPr/>
            </p:nvSpPr>
            <p:spPr bwMode="black">
              <a:xfrm>
                <a:off x="747568" y="6258873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1" name="Freeform 296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2" name="Freeform 297"/>
              <p:cNvSpPr>
                <a:spLocks/>
              </p:cNvSpPr>
              <p:nvPr/>
            </p:nvSpPr>
            <p:spPr bwMode="black">
              <a:xfrm>
                <a:off x="808670" y="6291328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6" y="14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29" y="43"/>
                  </a:cxn>
                </a:cxnLst>
                <a:rect l="0" t="0" r="r" b="b"/>
                <a:pathLst>
                  <a:path w="76" h="43">
                    <a:moveTo>
                      <a:pt x="29" y="43"/>
                    </a:moveTo>
                    <a:lnTo>
                      <a:pt x="76" y="14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29" y="43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3" name="Freeform 298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4" name="Freeform 299"/>
              <p:cNvSpPr>
                <a:spLocks/>
              </p:cNvSpPr>
              <p:nvPr/>
            </p:nvSpPr>
            <p:spPr bwMode="black">
              <a:xfrm>
                <a:off x="655916" y="6312627"/>
                <a:ext cx="106928" cy="62883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5" name="Freeform 300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6" name="Freeform 301"/>
              <p:cNvSpPr>
                <a:spLocks/>
              </p:cNvSpPr>
              <p:nvPr/>
            </p:nvSpPr>
            <p:spPr bwMode="black">
              <a:xfrm>
                <a:off x="717018" y="6345083"/>
                <a:ext cx="106928" cy="60854"/>
              </a:xfrm>
              <a:custGeom>
                <a:avLst/>
                <a:gdLst/>
                <a:ahLst/>
                <a:cxnLst>
                  <a:cxn ang="0">
                    <a:pos x="29" y="44"/>
                  </a:cxn>
                  <a:cxn ang="0">
                    <a:pos x="76" y="16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4"/>
                  </a:cxn>
                </a:cxnLst>
                <a:rect l="0" t="0" r="r" b="b"/>
                <a:pathLst>
                  <a:path w="76" h="44">
                    <a:moveTo>
                      <a:pt x="29" y="44"/>
                    </a:moveTo>
                    <a:lnTo>
                      <a:pt x="76" y="16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4"/>
                    </a:lnTo>
                  </a:path>
                </a:pathLst>
              </a:custGeom>
              <a:solidFill>
                <a:srgbClr val="FFBF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7" name="Freeform 302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  <a:close/>
                  </a:path>
                </a:pathLst>
              </a:custGeom>
              <a:solidFill>
                <a:srgbClr val="FF410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8" name="Freeform 303"/>
              <p:cNvSpPr>
                <a:spLocks/>
              </p:cNvSpPr>
              <p:nvPr/>
            </p:nvSpPr>
            <p:spPr bwMode="black">
              <a:xfrm>
                <a:off x="623328" y="6400866"/>
                <a:ext cx="108965" cy="60854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77" y="15"/>
                  </a:cxn>
                  <a:cxn ang="0">
                    <a:pos x="47" y="0"/>
                  </a:cxn>
                  <a:cxn ang="0">
                    <a:pos x="0" y="29"/>
                  </a:cxn>
                  <a:cxn ang="0">
                    <a:pos x="29" y="43"/>
                  </a:cxn>
                </a:cxnLst>
                <a:rect l="0" t="0" r="r" b="b"/>
                <a:pathLst>
                  <a:path w="77" h="43">
                    <a:moveTo>
                      <a:pt x="29" y="43"/>
                    </a:moveTo>
                    <a:lnTo>
                      <a:pt x="77" y="15"/>
                    </a:lnTo>
                    <a:lnTo>
                      <a:pt x="47" y="0"/>
                    </a:lnTo>
                    <a:lnTo>
                      <a:pt x="0" y="29"/>
                    </a:lnTo>
                    <a:lnTo>
                      <a:pt x="29" y="43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39" name="Freeform 304"/>
              <p:cNvSpPr>
                <a:spLocks/>
              </p:cNvSpPr>
              <p:nvPr/>
            </p:nvSpPr>
            <p:spPr bwMode="black">
              <a:xfrm>
                <a:off x="947168" y="6299442"/>
                <a:ext cx="89616" cy="162278"/>
              </a:xfrm>
              <a:custGeom>
                <a:avLst/>
                <a:gdLst/>
                <a:ahLst/>
                <a:cxnLst>
                  <a:cxn ang="0">
                    <a:pos x="15" y="55"/>
                  </a:cxn>
                  <a:cxn ang="0">
                    <a:pos x="0" y="55"/>
                  </a:cxn>
                  <a:cxn ang="0">
                    <a:pos x="3" y="37"/>
                  </a:cxn>
                  <a:cxn ang="0">
                    <a:pos x="18" y="37"/>
                  </a:cxn>
                  <a:cxn ang="0">
                    <a:pos x="20" y="27"/>
                  </a:cxn>
                  <a:cxn ang="0">
                    <a:pos x="54" y="0"/>
                  </a:cxn>
                  <a:cxn ang="0">
                    <a:pos x="73" y="2"/>
                  </a:cxn>
                  <a:cxn ang="0">
                    <a:pos x="68" y="23"/>
                  </a:cxn>
                  <a:cxn ang="0">
                    <a:pos x="60" y="23"/>
                  </a:cxn>
                  <a:cxn ang="0">
                    <a:pos x="49" y="31"/>
                  </a:cxn>
                  <a:cxn ang="0">
                    <a:pos x="48" y="37"/>
                  </a:cxn>
                  <a:cxn ang="0">
                    <a:pos x="66" y="37"/>
                  </a:cxn>
                  <a:cxn ang="0">
                    <a:pos x="62" y="55"/>
                  </a:cxn>
                  <a:cxn ang="0">
                    <a:pos x="44" y="55"/>
                  </a:cxn>
                  <a:cxn ang="0">
                    <a:pos x="29" y="134"/>
                  </a:cxn>
                  <a:cxn ang="0">
                    <a:pos x="0" y="134"/>
                  </a:cxn>
                  <a:cxn ang="0">
                    <a:pos x="15" y="55"/>
                  </a:cxn>
                </a:cxnLst>
                <a:rect l="0" t="0" r="r" b="b"/>
                <a:pathLst>
                  <a:path w="73" h="134">
                    <a:moveTo>
                      <a:pt x="15" y="55"/>
                    </a:moveTo>
                    <a:cubicBezTo>
                      <a:pt x="0" y="55"/>
                      <a:pt x="0" y="55"/>
                      <a:pt x="0" y="5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2" y="16"/>
                      <a:pt x="29" y="0"/>
                      <a:pt x="54" y="0"/>
                    </a:cubicBezTo>
                    <a:cubicBezTo>
                      <a:pt x="60" y="0"/>
                      <a:pt x="69" y="1"/>
                      <a:pt x="73" y="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5" y="23"/>
                      <a:pt x="50" y="25"/>
                      <a:pt x="49" y="31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66" y="37"/>
                      <a:pt x="66" y="37"/>
                      <a:pt x="66" y="37"/>
                    </a:cubicBezTo>
                    <a:cubicBezTo>
                      <a:pt x="62" y="55"/>
                      <a:pt x="62" y="55"/>
                      <a:pt x="62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29" y="134"/>
                      <a:pt x="29" y="134"/>
                      <a:pt x="29" y="134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15" y="55"/>
                      <a:pt x="15" y="55"/>
                      <a:pt x="15" y="55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0" name="Freeform 305"/>
              <p:cNvSpPr>
                <a:spLocks/>
              </p:cNvSpPr>
              <p:nvPr/>
            </p:nvSpPr>
            <p:spPr bwMode="black">
              <a:xfrm>
                <a:off x="1020490" y="6341026"/>
                <a:ext cx="93690" cy="119680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8" y="0"/>
                  </a:cxn>
                  <a:cxn ang="0">
                    <a:pos x="46" y="10"/>
                  </a:cxn>
                  <a:cxn ang="0">
                    <a:pos x="75" y="0"/>
                  </a:cxn>
                  <a:cxn ang="0">
                    <a:pos x="71" y="25"/>
                  </a:cxn>
                  <a:cxn ang="0">
                    <a:pos x="67" y="26"/>
                  </a:cxn>
                  <a:cxn ang="0">
                    <a:pos x="40" y="42"/>
                  </a:cxn>
                  <a:cxn ang="0">
                    <a:pos x="29" y="99"/>
                  </a:cxn>
                  <a:cxn ang="0">
                    <a:pos x="0" y="99"/>
                  </a:cxn>
                  <a:cxn ang="0">
                    <a:pos x="19" y="0"/>
                  </a:cxn>
                </a:cxnLst>
                <a:rect l="0" t="0" r="r" b="b"/>
                <a:pathLst>
                  <a:path w="75" h="99">
                    <a:moveTo>
                      <a:pt x="19" y="0"/>
                    </a:moveTo>
                    <a:cubicBezTo>
                      <a:pt x="48" y="0"/>
                      <a:pt x="48" y="0"/>
                      <a:pt x="48" y="0"/>
                    </a:cubicBezTo>
                    <a:cubicBezTo>
                      <a:pt x="46" y="10"/>
                      <a:pt x="46" y="10"/>
                      <a:pt x="46" y="10"/>
                    </a:cubicBezTo>
                    <a:cubicBezTo>
                      <a:pt x="54" y="4"/>
                      <a:pt x="65" y="0"/>
                      <a:pt x="75" y="0"/>
                    </a:cubicBezTo>
                    <a:cubicBezTo>
                      <a:pt x="71" y="25"/>
                      <a:pt x="71" y="25"/>
                      <a:pt x="71" y="25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50" y="28"/>
                      <a:pt x="42" y="31"/>
                      <a:pt x="40" y="42"/>
                    </a:cubicBezTo>
                    <a:cubicBezTo>
                      <a:pt x="29" y="99"/>
                      <a:pt x="29" y="99"/>
                      <a:pt x="29" y="99"/>
                    </a:cubicBezTo>
                    <a:cubicBezTo>
                      <a:pt x="0" y="99"/>
                      <a:pt x="0" y="99"/>
                      <a:pt x="0" y="99"/>
                    </a:cubicBezTo>
                    <a:cubicBezTo>
                      <a:pt x="19" y="0"/>
                      <a:pt x="19" y="0"/>
                      <a:pt x="19" y="0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1" name="Freeform 306"/>
              <p:cNvSpPr>
                <a:spLocks noEditPoints="1"/>
              </p:cNvSpPr>
              <p:nvPr/>
            </p:nvSpPr>
            <p:spPr bwMode="black">
              <a:xfrm>
                <a:off x="1609105" y="6337983"/>
                <a:ext cx="129332" cy="127794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91" y="102"/>
                  </a:cxn>
                  <a:cxn ang="0">
                    <a:pos x="64" y="102"/>
                  </a:cxn>
                  <a:cxn ang="0">
                    <a:pos x="64" y="92"/>
                  </a:cxn>
                  <a:cxn ang="0">
                    <a:pos x="64" y="92"/>
                  </a:cxn>
                  <a:cxn ang="0">
                    <a:pos x="32" y="105"/>
                  </a:cxn>
                  <a:cxn ang="0">
                    <a:pos x="4" y="75"/>
                  </a:cxn>
                  <a:cxn ang="0">
                    <a:pos x="62" y="39"/>
                  </a:cxn>
                  <a:cxn ang="0">
                    <a:pos x="73" y="37"/>
                  </a:cxn>
                  <a:cxn ang="0">
                    <a:pos x="75" y="29"/>
                  </a:cxn>
                  <a:cxn ang="0">
                    <a:pos x="63" y="18"/>
                  </a:cxn>
                  <a:cxn ang="0">
                    <a:pos x="45" y="32"/>
                  </a:cxn>
                  <a:cxn ang="0">
                    <a:pos x="17" y="32"/>
                  </a:cxn>
                  <a:cxn ang="0">
                    <a:pos x="64" y="0"/>
                  </a:cxn>
                  <a:cxn ang="0">
                    <a:pos x="103" y="29"/>
                  </a:cxn>
                  <a:cxn ang="0">
                    <a:pos x="93" y="82"/>
                  </a:cxn>
                  <a:cxn ang="0">
                    <a:pos x="70" y="54"/>
                  </a:cxn>
                  <a:cxn ang="0">
                    <a:pos x="49" y="60"/>
                  </a:cxn>
                  <a:cxn ang="0">
                    <a:pos x="33" y="73"/>
                  </a:cxn>
                  <a:cxn ang="0">
                    <a:pos x="44" y="84"/>
                  </a:cxn>
                  <a:cxn ang="0">
                    <a:pos x="69" y="61"/>
                  </a:cxn>
                  <a:cxn ang="0">
                    <a:pos x="70" y="54"/>
                  </a:cxn>
                </a:cxnLst>
                <a:rect l="0" t="0" r="r" b="b"/>
                <a:pathLst>
                  <a:path w="107" h="105">
                    <a:moveTo>
                      <a:pt x="93" y="82"/>
                    </a:moveTo>
                    <a:cubicBezTo>
                      <a:pt x="91" y="89"/>
                      <a:pt x="90" y="96"/>
                      <a:pt x="91" y="102"/>
                    </a:cubicBezTo>
                    <a:cubicBezTo>
                      <a:pt x="64" y="102"/>
                      <a:pt x="64" y="102"/>
                      <a:pt x="64" y="102"/>
                    </a:cubicBezTo>
                    <a:cubicBezTo>
                      <a:pt x="64" y="99"/>
                      <a:pt x="64" y="95"/>
                      <a:pt x="64" y="92"/>
                    </a:cubicBezTo>
                    <a:cubicBezTo>
                      <a:pt x="64" y="92"/>
                      <a:pt x="64" y="92"/>
                      <a:pt x="64" y="92"/>
                    </a:cubicBezTo>
                    <a:cubicBezTo>
                      <a:pt x="58" y="100"/>
                      <a:pt x="42" y="105"/>
                      <a:pt x="32" y="105"/>
                    </a:cubicBezTo>
                    <a:cubicBezTo>
                      <a:pt x="13" y="105"/>
                      <a:pt x="0" y="95"/>
                      <a:pt x="4" y="75"/>
                    </a:cubicBezTo>
                    <a:cubicBezTo>
                      <a:pt x="9" y="52"/>
                      <a:pt x="30" y="43"/>
                      <a:pt x="62" y="39"/>
                    </a:cubicBezTo>
                    <a:cubicBezTo>
                      <a:pt x="73" y="37"/>
                      <a:pt x="73" y="37"/>
                      <a:pt x="73" y="37"/>
                    </a:cubicBezTo>
                    <a:cubicBezTo>
                      <a:pt x="75" y="29"/>
                      <a:pt x="75" y="29"/>
                      <a:pt x="75" y="29"/>
                    </a:cubicBezTo>
                    <a:cubicBezTo>
                      <a:pt x="76" y="21"/>
                      <a:pt x="71" y="18"/>
                      <a:pt x="63" y="18"/>
                    </a:cubicBezTo>
                    <a:cubicBezTo>
                      <a:pt x="54" y="18"/>
                      <a:pt x="49" y="22"/>
                      <a:pt x="45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24" y="3"/>
                      <a:pt x="51" y="0"/>
                      <a:pt x="64" y="0"/>
                    </a:cubicBezTo>
                    <a:cubicBezTo>
                      <a:pt x="91" y="0"/>
                      <a:pt x="107" y="7"/>
                      <a:pt x="103" y="29"/>
                    </a:cubicBezTo>
                    <a:cubicBezTo>
                      <a:pt x="93" y="82"/>
                      <a:pt x="93" y="82"/>
                      <a:pt x="93" y="82"/>
                    </a:cubicBezTo>
                    <a:close/>
                    <a:moveTo>
                      <a:pt x="70" y="54"/>
                    </a:moveTo>
                    <a:cubicBezTo>
                      <a:pt x="49" y="60"/>
                      <a:pt x="49" y="60"/>
                      <a:pt x="49" y="60"/>
                    </a:cubicBezTo>
                    <a:cubicBezTo>
                      <a:pt x="42" y="62"/>
                      <a:pt x="34" y="64"/>
                      <a:pt x="33" y="73"/>
                    </a:cubicBezTo>
                    <a:cubicBezTo>
                      <a:pt x="31" y="80"/>
                      <a:pt x="37" y="84"/>
                      <a:pt x="44" y="84"/>
                    </a:cubicBezTo>
                    <a:cubicBezTo>
                      <a:pt x="56" y="84"/>
                      <a:pt x="66" y="76"/>
                      <a:pt x="69" y="61"/>
                    </a:cubicBezTo>
                    <a:cubicBezTo>
                      <a:pt x="70" y="54"/>
                      <a:pt x="70" y="54"/>
                      <a:pt x="70" y="54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2" name="Freeform 307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3" name="Freeform 308"/>
              <p:cNvSpPr>
                <a:spLocks/>
              </p:cNvSpPr>
              <p:nvPr/>
            </p:nvSpPr>
            <p:spPr bwMode="black">
              <a:xfrm>
                <a:off x="1742510" y="6301471"/>
                <a:ext cx="68230" cy="160249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23" y="0"/>
                  </a:cxn>
                  <a:cxn ang="0">
                    <a:pos x="48" y="0"/>
                  </a:cxn>
                  <a:cxn ang="0">
                    <a:pos x="25" y="114"/>
                  </a:cxn>
                  <a:cxn ang="0">
                    <a:pos x="0" y="114"/>
                  </a:cxn>
                </a:cxnLst>
                <a:rect l="0" t="0" r="r" b="b"/>
                <a:pathLst>
                  <a:path w="48" h="114">
                    <a:moveTo>
                      <a:pt x="0" y="114"/>
                    </a:moveTo>
                    <a:lnTo>
                      <a:pt x="23" y="0"/>
                    </a:lnTo>
                    <a:lnTo>
                      <a:pt x="48" y="0"/>
                    </a:lnTo>
                    <a:lnTo>
                      <a:pt x="25" y="114"/>
                    </a:lnTo>
                    <a:lnTo>
                      <a:pt x="0" y="114"/>
                    </a:ln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4" name="Freeform 309"/>
              <p:cNvSpPr>
                <a:spLocks noEditPoints="1"/>
              </p:cNvSpPr>
              <p:nvPr/>
            </p:nvSpPr>
            <p:spPr bwMode="black">
              <a:xfrm>
                <a:off x="1101959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5" name="Freeform 310"/>
              <p:cNvSpPr>
                <a:spLocks noEditPoints="1"/>
              </p:cNvSpPr>
              <p:nvPr/>
            </p:nvSpPr>
            <p:spPr bwMode="black">
              <a:xfrm>
                <a:off x="1235365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5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1" y="84"/>
                      <a:pt x="30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5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4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7" y="78"/>
                      <a:pt x="61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6" name="Freeform 311"/>
              <p:cNvSpPr>
                <a:spLocks noEditPoints="1"/>
              </p:cNvSpPr>
              <p:nvPr/>
            </p:nvSpPr>
            <p:spPr bwMode="black">
              <a:xfrm>
                <a:off x="1800557" y="6337983"/>
                <a:ext cx="131369" cy="127794"/>
              </a:xfrm>
              <a:custGeom>
                <a:avLst/>
                <a:gdLst/>
                <a:ahLst/>
                <a:cxnLst>
                  <a:cxn ang="0">
                    <a:pos x="51" y="84"/>
                  </a:cxn>
                  <a:cxn ang="0">
                    <a:pos x="34" y="59"/>
                  </a:cxn>
                  <a:cxn ang="0">
                    <a:pos x="102" y="59"/>
                  </a:cxn>
                  <a:cxn ang="0">
                    <a:pos x="65" y="0"/>
                  </a:cxn>
                  <a:cxn ang="0">
                    <a:pos x="6" y="56"/>
                  </a:cxn>
                  <a:cxn ang="0">
                    <a:pos x="45" y="105"/>
                  </a:cxn>
                  <a:cxn ang="0">
                    <a:pos x="98" y="78"/>
                  </a:cxn>
                  <a:cxn ang="0">
                    <a:pos x="78" y="67"/>
                  </a:cxn>
                  <a:cxn ang="0">
                    <a:pos x="51" y="84"/>
                  </a:cxn>
                  <a:cxn ang="0">
                    <a:pos x="61" y="22"/>
                  </a:cxn>
                  <a:cxn ang="0">
                    <a:pos x="77" y="41"/>
                  </a:cxn>
                  <a:cxn ang="0">
                    <a:pos x="37" y="41"/>
                  </a:cxn>
                  <a:cxn ang="0">
                    <a:pos x="61" y="22"/>
                  </a:cxn>
                </a:cxnLst>
                <a:rect l="0" t="0" r="r" b="b"/>
                <a:pathLst>
                  <a:path w="108" h="105">
                    <a:moveTo>
                      <a:pt x="51" y="84"/>
                    </a:moveTo>
                    <a:cubicBezTo>
                      <a:pt x="42" y="84"/>
                      <a:pt x="31" y="78"/>
                      <a:pt x="34" y="59"/>
                    </a:cubicBezTo>
                    <a:cubicBezTo>
                      <a:pt x="102" y="59"/>
                      <a:pt x="102" y="59"/>
                      <a:pt x="102" y="59"/>
                    </a:cubicBezTo>
                    <a:cubicBezTo>
                      <a:pt x="108" y="28"/>
                      <a:pt x="101" y="0"/>
                      <a:pt x="65" y="0"/>
                    </a:cubicBezTo>
                    <a:cubicBezTo>
                      <a:pt x="35" y="0"/>
                      <a:pt x="12" y="21"/>
                      <a:pt x="6" y="56"/>
                    </a:cubicBezTo>
                    <a:cubicBezTo>
                      <a:pt x="0" y="84"/>
                      <a:pt x="14" y="105"/>
                      <a:pt x="45" y="105"/>
                    </a:cubicBezTo>
                    <a:cubicBezTo>
                      <a:pt x="67" y="105"/>
                      <a:pt x="85" y="96"/>
                      <a:pt x="98" y="78"/>
                    </a:cubicBezTo>
                    <a:cubicBezTo>
                      <a:pt x="78" y="67"/>
                      <a:pt x="78" y="67"/>
                      <a:pt x="78" y="67"/>
                    </a:cubicBezTo>
                    <a:cubicBezTo>
                      <a:pt x="68" y="78"/>
                      <a:pt x="62" y="84"/>
                      <a:pt x="51" y="84"/>
                    </a:cubicBezTo>
                    <a:close/>
                    <a:moveTo>
                      <a:pt x="61" y="22"/>
                    </a:moveTo>
                    <a:cubicBezTo>
                      <a:pt x="69" y="22"/>
                      <a:pt x="79" y="26"/>
                      <a:pt x="77" y="41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41" y="28"/>
                      <a:pt x="52" y="22"/>
                      <a:pt x="61" y="22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7" name="Freeform 312"/>
              <p:cNvSpPr>
                <a:spLocks/>
              </p:cNvSpPr>
              <p:nvPr/>
            </p:nvSpPr>
            <p:spPr bwMode="black">
              <a:xfrm>
                <a:off x="1486901" y="6337983"/>
                <a:ext cx="126277" cy="127794"/>
              </a:xfrm>
              <a:custGeom>
                <a:avLst/>
                <a:gdLst/>
                <a:ahLst/>
                <a:cxnLst>
                  <a:cxn ang="0">
                    <a:pos x="76" y="69"/>
                  </a:cxn>
                  <a:cxn ang="0">
                    <a:pos x="53" y="83"/>
                  </a:cxn>
                  <a:cxn ang="0">
                    <a:pos x="37" y="53"/>
                  </a:cxn>
                  <a:cxn ang="0">
                    <a:pos x="65" y="23"/>
                  </a:cxn>
                  <a:cxn ang="0">
                    <a:pos x="81" y="38"/>
                  </a:cxn>
                  <a:cxn ang="0">
                    <a:pos x="105" y="23"/>
                  </a:cxn>
                  <a:cxn ang="0">
                    <a:pos x="66" y="0"/>
                  </a:cxn>
                  <a:cxn ang="0">
                    <a:pos x="6" y="53"/>
                  </a:cxn>
                  <a:cxn ang="0">
                    <a:pos x="46" y="105"/>
                  </a:cxn>
                  <a:cxn ang="0">
                    <a:pos x="96" y="79"/>
                  </a:cxn>
                  <a:cxn ang="0">
                    <a:pos x="76" y="69"/>
                  </a:cxn>
                </a:cxnLst>
                <a:rect l="0" t="0" r="r" b="b"/>
                <a:pathLst>
                  <a:path w="105" h="105">
                    <a:moveTo>
                      <a:pt x="76" y="69"/>
                    </a:moveTo>
                    <a:cubicBezTo>
                      <a:pt x="70" y="79"/>
                      <a:pt x="62" y="83"/>
                      <a:pt x="53" y="83"/>
                    </a:cubicBezTo>
                    <a:cubicBezTo>
                      <a:pt x="38" y="83"/>
                      <a:pt x="33" y="70"/>
                      <a:pt x="37" y="53"/>
                    </a:cubicBezTo>
                    <a:cubicBezTo>
                      <a:pt x="40" y="36"/>
                      <a:pt x="48" y="23"/>
                      <a:pt x="65" y="23"/>
                    </a:cubicBezTo>
                    <a:cubicBezTo>
                      <a:pt x="69" y="23"/>
                      <a:pt x="79" y="26"/>
                      <a:pt x="81" y="38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99" y="7"/>
                      <a:pt x="84" y="0"/>
                      <a:pt x="66" y="0"/>
                    </a:cubicBezTo>
                    <a:cubicBezTo>
                      <a:pt x="38" y="0"/>
                      <a:pt x="13" y="20"/>
                      <a:pt x="6" y="53"/>
                    </a:cubicBezTo>
                    <a:cubicBezTo>
                      <a:pt x="0" y="86"/>
                      <a:pt x="17" y="105"/>
                      <a:pt x="46" y="105"/>
                    </a:cubicBezTo>
                    <a:cubicBezTo>
                      <a:pt x="65" y="105"/>
                      <a:pt x="84" y="95"/>
                      <a:pt x="96" y="79"/>
                    </a:cubicBezTo>
                    <a:cubicBezTo>
                      <a:pt x="76" y="69"/>
                      <a:pt x="76" y="69"/>
                      <a:pt x="76" y="6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8" name="Freeform 313"/>
              <p:cNvSpPr>
                <a:spLocks/>
              </p:cNvSpPr>
              <p:nvPr/>
            </p:nvSpPr>
            <p:spPr bwMode="black">
              <a:xfrm>
                <a:off x="1359605" y="6337983"/>
                <a:ext cx="133406" cy="127794"/>
              </a:xfrm>
              <a:custGeom>
                <a:avLst/>
                <a:gdLst/>
                <a:ahLst/>
                <a:cxnLst>
                  <a:cxn ang="0">
                    <a:pos x="46" y="29"/>
                  </a:cxn>
                  <a:cxn ang="0">
                    <a:pos x="60" y="22"/>
                  </a:cxn>
                  <a:cxn ang="0">
                    <a:pos x="85" y="32"/>
                  </a:cxn>
                  <a:cxn ang="0">
                    <a:pos x="110" y="17"/>
                  </a:cxn>
                  <a:cxn ang="0">
                    <a:pos x="66" y="0"/>
                  </a:cxn>
                  <a:cxn ang="0">
                    <a:pos x="17" y="35"/>
                  </a:cxn>
                  <a:cxn ang="0">
                    <a:pos x="68" y="74"/>
                  </a:cxn>
                  <a:cxn ang="0">
                    <a:pos x="51" y="84"/>
                  </a:cxn>
                  <a:cxn ang="0">
                    <a:pos x="22" y="70"/>
                  </a:cxn>
                  <a:cxn ang="0">
                    <a:pos x="0" y="83"/>
                  </a:cxn>
                  <a:cxn ang="0">
                    <a:pos x="46" y="105"/>
                  </a:cxn>
                  <a:cxn ang="0">
                    <a:pos x="97" y="70"/>
                  </a:cxn>
                  <a:cxn ang="0">
                    <a:pos x="46" y="29"/>
                  </a:cxn>
                </a:cxnLst>
                <a:rect l="0" t="0" r="r" b="b"/>
                <a:pathLst>
                  <a:path w="110" h="105">
                    <a:moveTo>
                      <a:pt x="46" y="29"/>
                    </a:moveTo>
                    <a:cubicBezTo>
                      <a:pt x="47" y="24"/>
                      <a:pt x="53" y="22"/>
                      <a:pt x="60" y="22"/>
                    </a:cubicBezTo>
                    <a:cubicBezTo>
                      <a:pt x="69" y="22"/>
                      <a:pt x="81" y="25"/>
                      <a:pt x="85" y="32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97" y="6"/>
                      <a:pt x="80" y="0"/>
                      <a:pt x="66" y="0"/>
                    </a:cubicBezTo>
                    <a:cubicBezTo>
                      <a:pt x="46" y="0"/>
                      <a:pt x="22" y="10"/>
                      <a:pt x="17" y="35"/>
                    </a:cubicBezTo>
                    <a:cubicBezTo>
                      <a:pt x="10" y="70"/>
                      <a:pt x="71" y="58"/>
                      <a:pt x="68" y="74"/>
                    </a:cubicBezTo>
                    <a:cubicBezTo>
                      <a:pt x="67" y="83"/>
                      <a:pt x="55" y="84"/>
                      <a:pt x="51" y="84"/>
                    </a:cubicBezTo>
                    <a:cubicBezTo>
                      <a:pt x="37" y="84"/>
                      <a:pt x="29" y="78"/>
                      <a:pt x="22" y="70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11" y="99"/>
                      <a:pt x="25" y="105"/>
                      <a:pt x="46" y="105"/>
                    </a:cubicBezTo>
                    <a:cubicBezTo>
                      <a:pt x="67" y="105"/>
                      <a:pt x="92" y="96"/>
                      <a:pt x="97" y="70"/>
                    </a:cubicBezTo>
                    <a:cubicBezTo>
                      <a:pt x="104" y="32"/>
                      <a:pt x="43" y="46"/>
                      <a:pt x="46" y="29"/>
                    </a:cubicBezTo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49" name="Text Box 314"/>
              <p:cNvSpPr txBox="1">
                <a:spLocks noChangeAspect="1" noChangeArrowheads="1"/>
              </p:cNvSpPr>
              <p:nvPr/>
            </p:nvSpPr>
            <p:spPr bwMode="black">
              <a:xfrm>
                <a:off x="1888137" y="6341026"/>
                <a:ext cx="146644" cy="11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0" tIns="0" rIns="0" bIns="0" numCol="1" anchor="ctr" anchorCtr="1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rPr>
                  <a:t>T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transition>
    <p:fade/>
  </p:transition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0.emf"/><Relationship Id="rId5" Type="http://schemas.openxmlformats.org/officeDocument/2006/relationships/image" Target="../media/image39.emf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image" Target="cid:image011.png@01CDD64E.66659960" TargetMode="External"/><Relationship Id="rId3" Type="http://schemas.openxmlformats.org/officeDocument/2006/relationships/image" Target="cid:image006.png@01CDD64E.66659960" TargetMode="External"/><Relationship Id="rId7" Type="http://schemas.openxmlformats.org/officeDocument/2006/relationships/image" Target="cid:image008.png@01CDD64E.66659960" TargetMode="External"/><Relationship Id="rId12" Type="http://schemas.openxmlformats.org/officeDocument/2006/relationships/image" Target="../media/image4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4.png"/><Relationship Id="rId11" Type="http://schemas.openxmlformats.org/officeDocument/2006/relationships/image" Target="cid:image010.png@01CDD64E.66659960" TargetMode="External"/><Relationship Id="rId5" Type="http://schemas.openxmlformats.org/officeDocument/2006/relationships/image" Target="cid:image007.png@01CDD64E.66659960" TargetMode="External"/><Relationship Id="rId10" Type="http://schemas.openxmlformats.org/officeDocument/2006/relationships/image" Target="../media/image46.png"/><Relationship Id="rId4" Type="http://schemas.openxmlformats.org/officeDocument/2006/relationships/image" Target="../media/image43.png"/><Relationship Id="rId9" Type="http://schemas.openxmlformats.org/officeDocument/2006/relationships/image" Target="cid:image009.png@01CDD64E.66659960" TargetMode="Externa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PowerPoint_Slide1.sl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yandld" TargetMode="External"/><Relationship Id="rId2" Type="http://schemas.openxmlformats.org/officeDocument/2006/relationships/hyperlink" Target="http://git-scm.com/" TargetMode="Externa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2865864" y="2107581"/>
            <a:ext cx="6062640" cy="116902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inefield BMS system based on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Freescale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Kinetis Microcontroll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ubtitle 2"/>
          <p:cNvSpPr txBox="1">
            <a:spLocks/>
          </p:cNvSpPr>
          <p:nvPr/>
        </p:nvSpPr>
        <p:spPr bwMode="blackWhite">
          <a:xfrm>
            <a:off x="3044100" y="3962400"/>
            <a:ext cx="5884403" cy="372094"/>
          </a:xfrm>
          <a:prstGeom prst="rect">
            <a:avLst/>
          </a:prstGeom>
          <a:ln w="25400" algn="ctr"/>
        </p:spPr>
        <p:txBody>
          <a:bodyPr vert="horz" lIns="91440" tIns="0" rIns="91440" bIns="91440" rtlCol="0" anchor="ctr">
            <a:noAutofit/>
          </a:bodyPr>
          <a:lstStyle>
            <a:lvl1pPr marL="0" indent="0" algn="l" rtl="0" fontAlgn="base">
              <a:lnSpc>
                <a:spcPct val="85000"/>
              </a:lnSpc>
              <a:spcBef>
                <a:spcPct val="25000"/>
              </a:spcBef>
              <a:spcAft>
                <a:spcPct val="0"/>
              </a:spcAft>
              <a:buClrTx/>
              <a:buSzPct val="80000"/>
              <a:buFont typeface="Arial" charset="0"/>
              <a:buNone/>
              <a:defRPr lang="en-US" sz="2700" b="0" kern="1200" dirty="0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outerShdw blurRad="50800" dist="50800" dir="5400000" sx="72000" sy="72000" algn="ctr" rotWithShape="0">
                    <a:srgbClr val="000000">
                      <a:alpha val="0"/>
                    </a:srgbClr>
                  </a:outerShdw>
                </a:effectLst>
                <a:latin typeface="Arial" charset="0"/>
                <a:ea typeface="+mn-ea"/>
                <a:cs typeface="+mn-cs"/>
              </a:defRPr>
            </a:lvl1pPr>
            <a:lvl2pPr marL="401638" indent="-168275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Arial" pitchFamily="34" charset="0"/>
              <a:buChar char="−"/>
              <a:defRPr sz="2000">
                <a:solidFill>
                  <a:srgbClr val="000000"/>
                </a:solidFill>
                <a:latin typeface="+mn-lt"/>
              </a:defRPr>
            </a:lvl2pPr>
            <a:lvl3pPr marL="569913" indent="-168275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3pPr>
            <a:lvl4pPr marL="746125" indent="-176213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Arial" pitchFamily="34" charset="0"/>
              <a:buChar char="•"/>
              <a:defRPr sz="1600">
                <a:solidFill>
                  <a:srgbClr val="000000"/>
                </a:solidFill>
                <a:latin typeface="+mn-lt"/>
              </a:defRPr>
            </a:lvl4pPr>
            <a:lvl5pPr marL="969963" indent="-223838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70000"/>
              <a:buFont typeface="Arial" pitchFamily="34" charset="0"/>
              <a:buChar char="−"/>
              <a:defRPr sz="1400">
                <a:solidFill>
                  <a:srgbClr val="000000"/>
                </a:solidFill>
                <a:latin typeface="+mn-lt"/>
              </a:defRPr>
            </a:lvl5pPr>
            <a:lvl6pPr marL="22304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6pPr>
            <a:lvl7pPr marL="26876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7pPr>
            <a:lvl8pPr marL="31448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8pPr>
            <a:lvl9pPr marL="36020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US" sz="2000" b="1" i="1" dirty="0" err="1" smtClean="0">
                <a:latin typeface="Times New Roman" pitchFamily="18" charset="0"/>
                <a:cs typeface="Times New Roman" pitchFamily="18" charset="0"/>
              </a:rPr>
              <a:t>YangXi</a:t>
            </a:r>
            <a:endParaRPr lang="en-US" sz="2000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Subtitle 2"/>
          <p:cNvSpPr txBox="1">
            <a:spLocks/>
          </p:cNvSpPr>
          <p:nvPr/>
        </p:nvSpPr>
        <p:spPr bwMode="blackWhite">
          <a:xfrm>
            <a:off x="3044100" y="4270917"/>
            <a:ext cx="5884403" cy="747132"/>
          </a:xfrm>
          <a:prstGeom prst="rect">
            <a:avLst/>
          </a:prstGeom>
          <a:ln w="25400" algn="ctr"/>
        </p:spPr>
        <p:txBody>
          <a:bodyPr vert="horz" lIns="91440" tIns="0" rIns="91440" bIns="91440" rtlCol="0" anchor="ctr">
            <a:noAutofit/>
          </a:bodyPr>
          <a:lstStyle>
            <a:lvl1pPr marL="0" indent="0" algn="l" rtl="0" fontAlgn="base">
              <a:lnSpc>
                <a:spcPct val="85000"/>
              </a:lnSpc>
              <a:spcBef>
                <a:spcPct val="25000"/>
              </a:spcBef>
              <a:spcAft>
                <a:spcPct val="0"/>
              </a:spcAft>
              <a:buClrTx/>
              <a:buSzPct val="80000"/>
              <a:buFont typeface="Arial" charset="0"/>
              <a:buNone/>
              <a:defRPr lang="en-US" sz="2700" b="0" kern="1200" dirty="0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outerShdw blurRad="50800" dist="50800" dir="5400000" sx="72000" sy="72000" algn="ctr" rotWithShape="0">
                    <a:srgbClr val="000000">
                      <a:alpha val="0"/>
                    </a:srgbClr>
                  </a:outerShdw>
                </a:effectLst>
                <a:latin typeface="Arial" charset="0"/>
                <a:ea typeface="+mn-ea"/>
                <a:cs typeface="+mn-cs"/>
              </a:defRPr>
            </a:lvl1pPr>
            <a:lvl2pPr marL="401638" indent="-168275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Arial" pitchFamily="34" charset="0"/>
              <a:buChar char="−"/>
              <a:defRPr sz="2000">
                <a:solidFill>
                  <a:srgbClr val="000000"/>
                </a:solidFill>
                <a:latin typeface="+mn-lt"/>
              </a:defRPr>
            </a:lvl2pPr>
            <a:lvl3pPr marL="569913" indent="-168275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3pPr>
            <a:lvl4pPr marL="746125" indent="-176213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Arial" pitchFamily="34" charset="0"/>
              <a:buChar char="•"/>
              <a:defRPr sz="1600">
                <a:solidFill>
                  <a:srgbClr val="000000"/>
                </a:solidFill>
                <a:latin typeface="+mn-lt"/>
              </a:defRPr>
            </a:lvl4pPr>
            <a:lvl5pPr marL="969963" indent="-223838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70000"/>
              <a:buFont typeface="Arial" pitchFamily="34" charset="0"/>
              <a:buChar char="−"/>
              <a:defRPr sz="1400">
                <a:solidFill>
                  <a:srgbClr val="000000"/>
                </a:solidFill>
                <a:latin typeface="+mn-lt"/>
              </a:defRPr>
            </a:lvl5pPr>
            <a:lvl6pPr marL="22304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6pPr>
            <a:lvl7pPr marL="26876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7pPr>
            <a:lvl8pPr marL="31448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8pPr>
            <a:lvl9pPr marL="36020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System and Application</a:t>
            </a:r>
          </a:p>
          <a:p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Suzhou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MCU Apps Team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 bwMode="blackWhite">
          <a:xfrm>
            <a:off x="144041" y="5578918"/>
            <a:ext cx="2050410" cy="372094"/>
          </a:xfrm>
          <a:prstGeom prst="rect">
            <a:avLst/>
          </a:prstGeom>
          <a:ln w="25400" algn="ctr"/>
        </p:spPr>
        <p:txBody>
          <a:bodyPr vert="horz" lIns="91440" tIns="0" rIns="91440" bIns="91440" rtlCol="0" anchor="ctr">
            <a:noAutofit/>
          </a:bodyPr>
          <a:lstStyle>
            <a:lvl1pPr marL="0" indent="0" algn="l" rtl="0" fontAlgn="base">
              <a:lnSpc>
                <a:spcPct val="85000"/>
              </a:lnSpc>
              <a:spcBef>
                <a:spcPct val="25000"/>
              </a:spcBef>
              <a:spcAft>
                <a:spcPct val="0"/>
              </a:spcAft>
              <a:buClrTx/>
              <a:buSzPct val="80000"/>
              <a:buFont typeface="Arial" charset="0"/>
              <a:buNone/>
              <a:defRPr lang="en-US" sz="2700" b="0" kern="1200" dirty="0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50000">
                      <a:schemeClr val="bg1"/>
                    </a:gs>
                    <a:gs pos="100000">
                      <a:schemeClr val="bg1"/>
                    </a:gs>
                  </a:gsLst>
                  <a:lin ang="18900000" scaled="1"/>
                  <a:tileRect/>
                </a:gradFill>
                <a:effectLst>
                  <a:outerShdw blurRad="50800" dist="50800" dir="5400000" sx="72000" sy="72000" algn="ctr" rotWithShape="0">
                    <a:srgbClr val="000000">
                      <a:alpha val="0"/>
                    </a:srgbClr>
                  </a:outerShdw>
                </a:effectLst>
                <a:latin typeface="Arial" charset="0"/>
                <a:ea typeface="+mn-ea"/>
                <a:cs typeface="+mn-cs"/>
              </a:defRPr>
            </a:lvl1pPr>
            <a:lvl2pPr marL="401638" indent="-168275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Arial" pitchFamily="34" charset="0"/>
              <a:buChar char="−"/>
              <a:defRPr sz="2000">
                <a:solidFill>
                  <a:srgbClr val="000000"/>
                </a:solidFill>
                <a:latin typeface="+mn-lt"/>
              </a:defRPr>
            </a:lvl2pPr>
            <a:lvl3pPr marL="569913" indent="-168275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3pPr>
            <a:lvl4pPr marL="746125" indent="-176213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Arial" pitchFamily="34" charset="0"/>
              <a:buChar char="•"/>
              <a:defRPr sz="1600">
                <a:solidFill>
                  <a:srgbClr val="000000"/>
                </a:solidFill>
                <a:latin typeface="+mn-lt"/>
              </a:defRPr>
            </a:lvl4pPr>
            <a:lvl5pPr marL="969963" indent="-223838" algn="l" rtl="0" fontAlgn="base">
              <a:lnSpc>
                <a:spcPts val="23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70000"/>
              <a:buFont typeface="Arial" pitchFamily="34" charset="0"/>
              <a:buChar char="−"/>
              <a:defRPr sz="1400">
                <a:solidFill>
                  <a:srgbClr val="000000"/>
                </a:solidFill>
                <a:latin typeface="+mn-lt"/>
              </a:defRPr>
            </a:lvl5pPr>
            <a:lvl6pPr marL="22304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6pPr>
            <a:lvl7pPr marL="26876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7pPr>
            <a:lvl8pPr marL="31448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8pPr>
            <a:lvl9pPr marL="36020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ugust 2013</a:t>
            </a:r>
            <a:endParaRPr lang="en-US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897095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ic theor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924909" y="1481958"/>
            <a:ext cx="7567448" cy="2511961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33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1950" y="1534500"/>
            <a:ext cx="2396358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6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0570" y="1555527"/>
            <a:ext cx="2657475" cy="2431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82869" y="4099029"/>
            <a:ext cx="7977352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The 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voltage on </a:t>
            </a:r>
            <a:r>
              <a:rPr lang="en-US" sz="1600" i="1" dirty="0" err="1" smtClean="0">
                <a:latin typeface="微软雅黑" pitchFamily="34" charset="-122"/>
                <a:ea typeface="微软雅黑" pitchFamily="34" charset="-122"/>
              </a:rPr>
              <a:t>Lp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can be changed by adapting 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the work frequency. The </a:t>
            </a:r>
          </a:p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   operation area is set on the right 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side 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of the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resonance frequency point.</a:t>
            </a:r>
          </a:p>
          <a:p>
            <a:pPr>
              <a:buFont typeface="Arial" pitchFamily="34" charset="0"/>
              <a:buChar char="•"/>
            </a:pP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The duty cycle is 50%, and the switching frequency of inverter is from 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110kHz 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to 205kHz, while the resonance frequency is 100kHz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.</a:t>
            </a:r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 The frequency is lower, the load-bearing ability is stronger.</a:t>
            </a:r>
            <a:endParaRPr 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433" name="Rectangle 1"/>
          <p:cNvSpPr>
            <a:spLocks noChangeArrowheads="1"/>
          </p:cNvSpPr>
          <p:nvPr/>
        </p:nvSpPr>
        <p:spPr bwMode="auto">
          <a:xfrm>
            <a:off x="893379" y="1069070"/>
            <a:ext cx="71995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914400" marR="0" lvl="2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0" algn="l"/>
                <a:tab pos="571500" algn="l"/>
              </a:tabLst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C Resonant Switching Frequency Control Theory</a:t>
            </a:r>
            <a:endParaRPr kumimoji="0" lang="en-US" alt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ic theor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924909" y="1481958"/>
            <a:ext cx="7567448" cy="2112580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93681" y="3878311"/>
            <a:ext cx="8187559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 Receiver modulates load by switching modulation resistor (</a:t>
            </a:r>
            <a:r>
              <a:rPr lang="en-US" sz="1600" dirty="0" err="1" smtClean="0">
                <a:latin typeface="微软雅黑" pitchFamily="34" charset="-122"/>
                <a:ea typeface="微软雅黑" pitchFamily="34" charset="-122"/>
              </a:rPr>
              <a:t>Rm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), or switching </a:t>
            </a:r>
          </a:p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   modulation capacitor (Cm) . The voltage scale on the primary coil will decrease</a:t>
            </a:r>
          </a:p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   when the communication capacitor added on the RX side with 2K BPS.</a:t>
            </a:r>
          </a:p>
          <a:p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. Transmitter de-modulates reflected load by sensing primary coil current </a:t>
            </a:r>
          </a:p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  changes (</a:t>
            </a:r>
            <a:r>
              <a:rPr lang="en-US" sz="1600" dirty="0" err="1" smtClean="0">
                <a:latin typeface="微软雅黑" pitchFamily="34" charset="-122"/>
                <a:ea typeface="微软雅黑" pitchFamily="34" charset="-122"/>
              </a:rPr>
              <a:t>Δip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&gt; 15mA), or sensing primary coil voltage changes (</a:t>
            </a:r>
            <a:r>
              <a:rPr lang="en-US" sz="1600" dirty="0" err="1" smtClean="0">
                <a:latin typeface="微软雅黑" pitchFamily="34" charset="-122"/>
                <a:ea typeface="微软雅黑" pitchFamily="34" charset="-122"/>
              </a:rPr>
              <a:t>ΔVp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&gt; 200mV)</a:t>
            </a:r>
            <a:endParaRPr 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433" name="Rectangle 1"/>
          <p:cNvSpPr>
            <a:spLocks noChangeArrowheads="1"/>
          </p:cNvSpPr>
          <p:nvPr/>
        </p:nvSpPr>
        <p:spPr bwMode="auto">
          <a:xfrm>
            <a:off x="1502980" y="1037539"/>
            <a:ext cx="64113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2">
              <a:tabLst>
                <a:tab pos="0" algn="l"/>
                <a:tab pos="571500" algn="l"/>
              </a:tabLst>
            </a:pP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mmunication Demodulation theory</a:t>
            </a:r>
          </a:p>
        </p:txBody>
      </p:sp>
      <p:pic>
        <p:nvPicPr>
          <p:cNvPr id="331778" name="Object 1"/>
          <p:cNvPicPr>
            <a:picLocks noChangeArrowheads="1"/>
          </p:cNvPicPr>
          <p:nvPr/>
        </p:nvPicPr>
        <p:blipFill>
          <a:blip r:embed="rId2" cstate="print"/>
          <a:srcRect t="-1228" b="-508"/>
          <a:stretch>
            <a:fillRect/>
          </a:stretch>
        </p:blipFill>
        <p:spPr bwMode="auto">
          <a:xfrm>
            <a:off x="1376853" y="1650120"/>
            <a:ext cx="6695090" cy="1723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177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40" y="3941380"/>
            <a:ext cx="8228976" cy="1702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31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ic theor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924909" y="1418897"/>
            <a:ext cx="7567448" cy="4824247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433" name="Rectangle 1"/>
          <p:cNvSpPr>
            <a:spLocks noChangeArrowheads="1"/>
          </p:cNvSpPr>
          <p:nvPr/>
        </p:nvSpPr>
        <p:spPr bwMode="auto">
          <a:xfrm>
            <a:off x="2207173" y="995498"/>
            <a:ext cx="40780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2">
              <a:tabLst>
                <a:tab pos="0" algn="l"/>
                <a:tab pos="571500" algn="l"/>
              </a:tabLst>
            </a:pP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ystem Control Strategy</a:t>
            </a:r>
          </a:p>
        </p:txBody>
      </p:sp>
      <p:sp>
        <p:nvSpPr>
          <p:cNvPr id="3584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77156" y="1713194"/>
            <a:ext cx="7034856" cy="3930869"/>
            <a:chOff x="1177156" y="1713194"/>
            <a:chExt cx="7034856" cy="3930869"/>
          </a:xfrm>
        </p:grpSpPr>
        <p:sp>
          <p:nvSpPr>
            <p:cNvPr id="7" name="Rectangle 6"/>
            <p:cNvSpPr/>
            <p:nvPr/>
          </p:nvSpPr>
          <p:spPr>
            <a:xfrm>
              <a:off x="1219200" y="2070538"/>
              <a:ext cx="6905297" cy="1923393"/>
            </a:xfrm>
            <a:prstGeom prst="rect">
              <a:avLst/>
            </a:prstGeom>
            <a:solidFill>
              <a:schemeClr val="accent1">
                <a:lumMod val="40000"/>
                <a:lumOff val="60000"/>
                <a:alpha val="29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58401" name="Object 1"/>
            <p:cNvGraphicFramePr>
              <a:graphicFrameLocks noChangeAspect="1"/>
            </p:cNvGraphicFramePr>
            <p:nvPr/>
          </p:nvGraphicFramePr>
          <p:xfrm>
            <a:off x="1177156" y="1713194"/>
            <a:ext cx="7034856" cy="3930869"/>
          </p:xfrm>
          <a:graphic>
            <a:graphicData uri="http://schemas.openxmlformats.org/presentationml/2006/ole">
              <p:oleObj spid="_x0000_s358401" name="Visio" r:id="rId3" imgW="8057474" imgH="4493284" progId="Visio.Drawing.11">
                <p:embed/>
              </p:oleObj>
            </a:graphicData>
          </a:graphic>
        </p:graphicFrame>
      </p:grpSp>
      <p:sp>
        <p:nvSpPr>
          <p:cNvPr id="9" name="TextBox 8"/>
          <p:cNvSpPr txBox="1"/>
          <p:nvPr/>
        </p:nvSpPr>
        <p:spPr>
          <a:xfrm>
            <a:off x="3337399" y="5676273"/>
            <a:ext cx="26745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err="1" smtClean="0"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en-US" b="1" i="1" baseline="30000" dirty="0" smtClean="0">
                <a:latin typeface="Times New Roman" pitchFamily="18" charset="0"/>
                <a:cs typeface="Times New Roman" pitchFamily="18" charset="0"/>
              </a:rPr>
              <a:t>(j)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=(1+1/128</a:t>
            </a:r>
            <a:r>
              <a:rPr lang="en-US" altLang="zh-CN" b="1" i="1" dirty="0" smtClean="0">
                <a:latin typeface="Times New Roman" pitchFamily="18" charset="0"/>
                <a:cs typeface="Times New Roman" pitchFamily="18" charset="0"/>
              </a:rPr>
              <a:t>Δ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b="1" i="1" baseline="30000" dirty="0" smtClean="0">
                <a:latin typeface="Times New Roman" pitchFamily="18" charset="0"/>
                <a:cs typeface="Times New Roman" pitchFamily="18" charset="0"/>
              </a:rPr>
              <a:t>(j)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b="1" i="1" dirty="0" err="1" smtClean="0"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en-US" b="1" i="1" baseline="30000" dirty="0" smtClean="0">
                <a:latin typeface="Times New Roman" pitchFamily="18" charset="0"/>
                <a:cs typeface="Times New Roman" pitchFamily="18" charset="0"/>
              </a:rPr>
              <a:t>(j-1)</a:t>
            </a:r>
            <a:endParaRPr lang="en-US" b="1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ireless Chargi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175654" y="1576552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Overview</a:t>
            </a:r>
            <a:endParaRPr lang="en-US" sz="2800" b="1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Flowchart: Decision 6"/>
          <p:cNvSpPr/>
          <p:nvPr/>
        </p:nvSpPr>
        <p:spPr>
          <a:xfrm>
            <a:off x="1513502" y="1639614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175654" y="2469930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asic theory</a:t>
            </a:r>
            <a:endParaRPr lang="en-US" sz="2800" b="1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Flowchart: Decision 8"/>
          <p:cNvSpPr/>
          <p:nvPr/>
        </p:nvSpPr>
        <p:spPr>
          <a:xfrm>
            <a:off x="1513502" y="2532992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186165" y="3394843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Hardware design</a:t>
            </a:r>
          </a:p>
        </p:txBody>
      </p:sp>
      <p:sp>
        <p:nvSpPr>
          <p:cNvPr id="11" name="Flowchart: Decision 10"/>
          <p:cNvSpPr/>
          <p:nvPr/>
        </p:nvSpPr>
        <p:spPr>
          <a:xfrm>
            <a:off x="1524013" y="3457905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196676" y="4298737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ftware design</a:t>
            </a:r>
          </a:p>
        </p:txBody>
      </p:sp>
      <p:sp>
        <p:nvSpPr>
          <p:cNvPr id="13" name="Flowchart: Decision 12"/>
          <p:cNvSpPr/>
          <p:nvPr/>
        </p:nvSpPr>
        <p:spPr>
          <a:xfrm>
            <a:off x="1534524" y="4382819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Hardware design</a:t>
            </a:r>
          </a:p>
        </p:txBody>
      </p:sp>
      <p:graphicFrame>
        <p:nvGraphicFramePr>
          <p:cNvPr id="144385" name="Object 1"/>
          <p:cNvGraphicFramePr>
            <a:graphicFrameLocks noChangeAspect="1"/>
          </p:cNvGraphicFramePr>
          <p:nvPr/>
        </p:nvGraphicFramePr>
        <p:xfrm>
          <a:off x="1114095" y="1539345"/>
          <a:ext cx="7062951" cy="4606451"/>
        </p:xfrm>
        <a:graphic>
          <a:graphicData uri="http://schemas.openxmlformats.org/presentationml/2006/ole">
            <p:oleObj spid="_x0000_s144385" name="Visio" r:id="rId3" imgW="7008480" imgH="5179680" progId="Visio.Drawing.11">
              <p:embed/>
            </p:oleObj>
          </a:graphicData>
        </a:graphic>
      </p:graphicFrame>
      <p:sp>
        <p:nvSpPr>
          <p:cNvPr id="4" name="Rounded Rectangle 3"/>
          <p:cNvSpPr/>
          <p:nvPr/>
        </p:nvSpPr>
        <p:spPr>
          <a:xfrm>
            <a:off x="3226672" y="1019501"/>
            <a:ext cx="2575037" cy="462455"/>
          </a:xfrm>
          <a:prstGeom prst="round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11’s structur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Hardware design</a:t>
            </a:r>
          </a:p>
        </p:txBody>
      </p:sp>
      <p:pic>
        <p:nvPicPr>
          <p:cNvPr id="1433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6977" y="1024267"/>
            <a:ext cx="7496175" cy="5019675"/>
          </a:xfrm>
          <a:prstGeom prst="rect">
            <a:avLst/>
          </a:prstGeom>
          <a:noFill/>
          <a:ln w="9525">
            <a:solidFill>
              <a:schemeClr val="accent6">
                <a:lumMod val="5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Hardware design</a:t>
            </a:r>
          </a:p>
        </p:txBody>
      </p:sp>
      <p:sp>
        <p:nvSpPr>
          <p:cNvPr id="3" name="Round Diagonal Corner Rectangle 2"/>
          <p:cNvSpPr/>
          <p:nvPr/>
        </p:nvSpPr>
        <p:spPr>
          <a:xfrm>
            <a:off x="2596055" y="1051035"/>
            <a:ext cx="4151586" cy="388882"/>
          </a:xfrm>
          <a:prstGeom prst="round2Diag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Control Part: DSC—MC56F82723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2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223" y="1576548"/>
            <a:ext cx="5181605" cy="4504447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6232635" y="1566041"/>
            <a:ext cx="2638096" cy="4550980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b="1" dirty="0" smtClean="0">
                <a:latin typeface="微软雅黑" pitchFamily="34" charset="-122"/>
                <a:ea typeface="微软雅黑" pitchFamily="34" charset="-122"/>
              </a:rPr>
              <a:t>Peripherals:</a:t>
            </a:r>
          </a:p>
          <a:p>
            <a:endParaRPr lang="en-US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sz="1600" b="1" dirty="0" smtClean="0">
                <a:latin typeface="微软雅黑" pitchFamily="34" charset="-122"/>
                <a:ea typeface="微软雅黑" pitchFamily="34" charset="-122"/>
              </a:rPr>
              <a:t>RTC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: Real time counter</a:t>
            </a:r>
          </a:p>
          <a:p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sz="1600" b="1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: PWMA, PWMB</a:t>
            </a:r>
          </a:p>
          <a:p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sz="1600" b="1" dirty="0" smtClean="0">
                <a:latin typeface="微软雅黑" pitchFamily="34" charset="-122"/>
                <a:ea typeface="微软雅黑" pitchFamily="34" charset="-122"/>
              </a:rPr>
              <a:t>ADC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: ANA0~1,ANB0,ANB2</a:t>
            </a:r>
          </a:p>
          <a:p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sz="1600" b="1" dirty="0" smtClean="0">
                <a:latin typeface="微软雅黑" pitchFamily="34" charset="-122"/>
                <a:ea typeface="微软雅黑" pitchFamily="34" charset="-122"/>
              </a:rPr>
              <a:t>GPIO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LED, COM, PWM…</a:t>
            </a:r>
          </a:p>
          <a:p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sz="1600" b="1" dirty="0" smtClean="0">
                <a:latin typeface="微软雅黑" pitchFamily="34" charset="-122"/>
                <a:ea typeface="微软雅黑" pitchFamily="34" charset="-122"/>
              </a:rPr>
              <a:t>Dual Timer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: TMR0,TMR1</a:t>
            </a:r>
          </a:p>
          <a:p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sz="1600" b="1" dirty="0" smtClean="0">
                <a:latin typeface="微软雅黑" pitchFamily="34" charset="-122"/>
                <a:ea typeface="微软雅黑" pitchFamily="34" charset="-122"/>
              </a:rPr>
              <a:t>JTAG</a:t>
            </a:r>
          </a:p>
          <a:p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sz="1600" b="1" dirty="0" smtClean="0">
                <a:latin typeface="微软雅黑" pitchFamily="34" charset="-122"/>
                <a:ea typeface="微软雅黑" pitchFamily="34" charset="-122"/>
              </a:rPr>
              <a:t>I2C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: SCL,SDA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Hardware design</a:t>
            </a:r>
          </a:p>
        </p:txBody>
      </p:sp>
      <p:sp>
        <p:nvSpPr>
          <p:cNvPr id="3" name="Round Diagonal Corner Rectangle 2"/>
          <p:cNvSpPr/>
          <p:nvPr/>
        </p:nvSpPr>
        <p:spPr>
          <a:xfrm>
            <a:off x="2596055" y="1051035"/>
            <a:ext cx="4151586" cy="388882"/>
          </a:xfrm>
          <a:prstGeom prst="round2Diag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Full-Bridge Inverter Design</a:t>
            </a:r>
          </a:p>
        </p:txBody>
      </p:sp>
      <p:pic>
        <p:nvPicPr>
          <p:cNvPr id="2447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4607" y="1597571"/>
            <a:ext cx="7189077" cy="4382459"/>
          </a:xfrm>
          <a:prstGeom prst="rect">
            <a:avLst/>
          </a:prstGeom>
          <a:noFill/>
          <a:ln w="952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Hardware design</a:t>
            </a:r>
          </a:p>
        </p:txBody>
      </p:sp>
      <p:sp>
        <p:nvSpPr>
          <p:cNvPr id="3" name="Round Diagonal Corner Rectangle 2"/>
          <p:cNvSpPr/>
          <p:nvPr/>
        </p:nvSpPr>
        <p:spPr>
          <a:xfrm>
            <a:off x="2596055" y="1051035"/>
            <a:ext cx="4151586" cy="388882"/>
          </a:xfrm>
          <a:prstGeom prst="round2Diag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Resonant Network Design</a:t>
            </a:r>
          </a:p>
        </p:txBody>
      </p:sp>
      <p:pic>
        <p:nvPicPr>
          <p:cNvPr id="2457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152" y="1849820"/>
            <a:ext cx="281305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9" name="Group 18"/>
          <p:cNvGrpSpPr/>
          <p:nvPr/>
        </p:nvGrpSpPr>
        <p:grpSpPr>
          <a:xfrm>
            <a:off x="3909849" y="1975942"/>
            <a:ext cx="4645573" cy="1429407"/>
            <a:chOff x="3909849" y="1975942"/>
            <a:chExt cx="4645573" cy="1429407"/>
          </a:xfrm>
        </p:grpSpPr>
        <p:sp>
          <p:nvSpPr>
            <p:cNvPr id="18" name="Rectangle 17"/>
            <p:cNvSpPr/>
            <p:nvPr/>
          </p:nvSpPr>
          <p:spPr>
            <a:xfrm>
              <a:off x="3909849" y="1975942"/>
              <a:ext cx="4645573" cy="1429407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5" name="Rectangle 4"/>
            <p:cNvSpPr/>
            <p:nvPr/>
          </p:nvSpPr>
          <p:spPr>
            <a:xfrm>
              <a:off x="4762542" y="2088193"/>
              <a:ext cx="27339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latin typeface="微软雅黑" pitchFamily="34" charset="-122"/>
                  <a:ea typeface="微软雅黑" pitchFamily="34" charset="-122"/>
                </a:rPr>
                <a:t>Cr = 400nF, </a:t>
              </a:r>
              <a:r>
                <a:rPr lang="en-US" dirty="0" err="1" smtClean="0">
                  <a:latin typeface="微软雅黑" pitchFamily="34" charset="-122"/>
                  <a:ea typeface="微软雅黑" pitchFamily="34" charset="-122"/>
                </a:rPr>
                <a:t>Lp</a:t>
              </a:r>
              <a:r>
                <a:rPr lang="en-US" dirty="0" smtClean="0">
                  <a:latin typeface="微软雅黑" pitchFamily="34" charset="-122"/>
                  <a:ea typeface="微软雅黑" pitchFamily="34" charset="-122"/>
                </a:rPr>
                <a:t>= 6.3uH </a:t>
              </a:r>
              <a:endParaRPr 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245763" name="Object 3"/>
            <p:cNvGraphicFramePr>
              <a:graphicFrameLocks noChangeAspect="1"/>
            </p:cNvGraphicFramePr>
            <p:nvPr/>
          </p:nvGraphicFramePr>
          <p:xfrm>
            <a:off x="4004439" y="2575034"/>
            <a:ext cx="4548468" cy="651643"/>
          </p:xfrm>
          <a:graphic>
            <a:graphicData uri="http://schemas.openxmlformats.org/presentationml/2006/ole">
              <p:oleObj spid="_x0000_s245763" name="公式" r:id="rId4" imgW="3302000" imgH="469900" progId="Equation.3">
                <p:embed/>
              </p:oleObj>
            </a:graphicData>
          </a:graphic>
        </p:graphicFrame>
      </p:grpSp>
      <p:sp>
        <p:nvSpPr>
          <p:cNvPr id="245765" name="Rectangle 5"/>
          <p:cNvSpPr>
            <a:spLocks noChangeArrowheads="1"/>
          </p:cNvSpPr>
          <p:nvPr/>
        </p:nvSpPr>
        <p:spPr bwMode="auto">
          <a:xfrm>
            <a:off x="0" y="476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7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45769" name="Group 9"/>
          <p:cNvGrpSpPr>
            <a:grpSpLocks noChangeAspect="1"/>
          </p:cNvGrpSpPr>
          <p:nvPr/>
        </p:nvGrpSpPr>
        <p:grpSpPr bwMode="auto">
          <a:xfrm>
            <a:off x="3836278" y="3951886"/>
            <a:ext cx="4540469" cy="1902373"/>
            <a:chOff x="0" y="0"/>
            <a:chExt cx="5583" cy="2500"/>
          </a:xfrm>
        </p:grpSpPr>
        <p:sp>
          <p:nvSpPr>
            <p:cNvPr id="245771" name="AutoShape 11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5583" cy="250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45770" name="Picture 1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0" y="0"/>
              <a:ext cx="5591" cy="2510"/>
            </a:xfrm>
            <a:prstGeom prst="rect">
              <a:avLst/>
            </a:prstGeom>
            <a:noFill/>
          </p:spPr>
        </p:pic>
      </p:grpSp>
      <p:sp>
        <p:nvSpPr>
          <p:cNvPr id="24577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45773" name="Group 13"/>
          <p:cNvGrpSpPr>
            <a:grpSpLocks noChangeAspect="1"/>
          </p:cNvGrpSpPr>
          <p:nvPr/>
        </p:nvGrpSpPr>
        <p:grpSpPr bwMode="auto">
          <a:xfrm>
            <a:off x="1303282" y="3878317"/>
            <a:ext cx="1902373" cy="1920987"/>
            <a:chOff x="0" y="0"/>
            <a:chExt cx="2554" cy="2581"/>
          </a:xfrm>
        </p:grpSpPr>
        <p:sp>
          <p:nvSpPr>
            <p:cNvPr id="245775" name="AutoShape 15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2554" cy="2581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45774" name="Picture 1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0" y="0"/>
              <a:ext cx="2563" cy="2592"/>
            </a:xfrm>
            <a:prstGeom prst="rect">
              <a:avLst/>
            </a:prstGeom>
            <a:noFill/>
          </p:spPr>
        </p:pic>
      </p:grpSp>
      <p:cxnSp>
        <p:nvCxnSpPr>
          <p:cNvPr id="21" name="Straight Connector 20"/>
          <p:cNvCxnSpPr/>
          <p:nvPr/>
        </p:nvCxnSpPr>
        <p:spPr>
          <a:xfrm flipV="1">
            <a:off x="515007" y="3678622"/>
            <a:ext cx="8366234" cy="10950"/>
          </a:xfrm>
          <a:prstGeom prst="line">
            <a:avLst/>
          </a:prstGeom>
          <a:ln w="38100">
            <a:gradFill flip="none" rotWithShape="1">
              <a:gsLst>
                <a:gs pos="6500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path path="rect">
                <a:fillToRect l="50000" t="50000" r="50000" b="50000"/>
              </a:path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Hardware design</a:t>
            </a:r>
          </a:p>
        </p:txBody>
      </p:sp>
      <p:sp>
        <p:nvSpPr>
          <p:cNvPr id="3" name="Round Diagonal Corner Rectangle 2"/>
          <p:cNvSpPr/>
          <p:nvPr/>
        </p:nvSpPr>
        <p:spPr>
          <a:xfrm>
            <a:off x="2596055" y="1051035"/>
            <a:ext cx="4151586" cy="388882"/>
          </a:xfrm>
          <a:prstGeom prst="round2Diag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Sensing Circuits Design</a:t>
            </a:r>
          </a:p>
        </p:txBody>
      </p:sp>
      <p:pic>
        <p:nvPicPr>
          <p:cNvPr id="3092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0164" y="1483621"/>
            <a:ext cx="4805518" cy="23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11"/>
          <p:cNvGrpSpPr/>
          <p:nvPr/>
        </p:nvGrpSpPr>
        <p:grpSpPr>
          <a:xfrm>
            <a:off x="5370786" y="2039007"/>
            <a:ext cx="3142593" cy="1313793"/>
            <a:chOff x="5370786" y="2039007"/>
            <a:chExt cx="3142593" cy="1313793"/>
          </a:xfrm>
        </p:grpSpPr>
        <p:sp>
          <p:nvSpPr>
            <p:cNvPr id="10" name="Rectangle 9"/>
            <p:cNvSpPr/>
            <p:nvPr/>
          </p:nvSpPr>
          <p:spPr>
            <a:xfrm>
              <a:off x="5370786" y="2039007"/>
              <a:ext cx="3100551" cy="1313793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5" name="Rectangle 4"/>
            <p:cNvSpPr/>
            <p:nvPr/>
          </p:nvSpPr>
          <p:spPr>
            <a:xfrm>
              <a:off x="5633544" y="2380623"/>
              <a:ext cx="2879835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 smtClean="0">
                  <a:latin typeface="Times New Roman" pitchFamily="18" charset="0"/>
                  <a:cs typeface="Times New Roman" pitchFamily="18" charset="0"/>
                </a:rPr>
                <a:t>Coil Current Sensing with </a:t>
              </a:r>
            </a:p>
            <a:p>
              <a:r>
                <a:rPr lang="en-US" b="1" dirty="0" smtClean="0">
                  <a:latin typeface="Times New Roman" pitchFamily="18" charset="0"/>
                  <a:cs typeface="Times New Roman" pitchFamily="18" charset="0"/>
                </a:rPr>
                <a:t>Current Transformer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9655" y="4078013"/>
            <a:ext cx="3707020" cy="1818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12"/>
          <p:cNvGrpSpPr/>
          <p:nvPr/>
        </p:nvGrpSpPr>
        <p:grpSpPr>
          <a:xfrm>
            <a:off x="788276" y="4424855"/>
            <a:ext cx="3373820" cy="1292772"/>
            <a:chOff x="788276" y="4424855"/>
            <a:chExt cx="3373820" cy="1292772"/>
          </a:xfrm>
        </p:grpSpPr>
        <p:sp>
          <p:nvSpPr>
            <p:cNvPr id="11" name="Rectangle 10"/>
            <p:cNvSpPr/>
            <p:nvPr/>
          </p:nvSpPr>
          <p:spPr>
            <a:xfrm>
              <a:off x="788276" y="4424855"/>
              <a:ext cx="3100551" cy="1292772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825061" y="4755960"/>
              <a:ext cx="3337035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 smtClean="0">
                  <a:latin typeface="Times New Roman" pitchFamily="18" charset="0"/>
                  <a:cs typeface="Times New Roman" pitchFamily="18" charset="0"/>
                </a:rPr>
                <a:t>Input Current Sensing with </a:t>
              </a:r>
            </a:p>
            <a:p>
              <a:r>
                <a:rPr lang="en-US" b="1" dirty="0" smtClean="0">
                  <a:latin typeface="Times New Roman" pitchFamily="18" charset="0"/>
                  <a:cs typeface="Times New Roman" pitchFamily="18" charset="0"/>
                </a:rPr>
                <a:t>Current Sense Amplifier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8" name="Round Diagonal Corner Rectangle 7"/>
          <p:cNvSpPr/>
          <p:nvPr/>
        </p:nvSpPr>
        <p:spPr>
          <a:xfrm>
            <a:off x="493985" y="1608084"/>
            <a:ext cx="8334704" cy="2301765"/>
          </a:xfrm>
          <a:prstGeom prst="round2DiagRect">
            <a:avLst/>
          </a:pr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 Diagonal Corner Rectangle 8"/>
          <p:cNvSpPr/>
          <p:nvPr/>
        </p:nvSpPr>
        <p:spPr>
          <a:xfrm>
            <a:off x="504496" y="4067505"/>
            <a:ext cx="8334704" cy="1912881"/>
          </a:xfrm>
          <a:prstGeom prst="round2Diag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9487" y="452163"/>
            <a:ext cx="7747265" cy="65405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ext Generation of BM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175654" y="1576552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Overview</a:t>
            </a:r>
            <a:endParaRPr lang="en-US" sz="2800" b="1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Flowchart: Decision 6"/>
          <p:cNvSpPr/>
          <p:nvPr/>
        </p:nvSpPr>
        <p:spPr>
          <a:xfrm>
            <a:off x="1513502" y="1639614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175654" y="2469930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asic theory</a:t>
            </a:r>
            <a:endParaRPr lang="en-US" sz="2800" b="1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Flowchart: Decision 8"/>
          <p:cNvSpPr/>
          <p:nvPr/>
        </p:nvSpPr>
        <p:spPr>
          <a:xfrm>
            <a:off x="1513502" y="2532992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186165" y="3394843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Hardware design</a:t>
            </a:r>
          </a:p>
        </p:txBody>
      </p:sp>
      <p:sp>
        <p:nvSpPr>
          <p:cNvPr id="11" name="Flowchart: Decision 10"/>
          <p:cNvSpPr/>
          <p:nvPr/>
        </p:nvSpPr>
        <p:spPr>
          <a:xfrm>
            <a:off x="1524013" y="3457905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196676" y="4298737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ftware design</a:t>
            </a:r>
          </a:p>
        </p:txBody>
      </p:sp>
      <p:sp>
        <p:nvSpPr>
          <p:cNvPr id="13" name="Flowchart: Decision 12"/>
          <p:cNvSpPr/>
          <p:nvPr/>
        </p:nvSpPr>
        <p:spPr>
          <a:xfrm>
            <a:off x="1534524" y="4382819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Hardware design</a:t>
            </a:r>
          </a:p>
        </p:txBody>
      </p:sp>
      <p:sp>
        <p:nvSpPr>
          <p:cNvPr id="3" name="Round Diagonal Corner Rectangle 2"/>
          <p:cNvSpPr/>
          <p:nvPr/>
        </p:nvSpPr>
        <p:spPr>
          <a:xfrm>
            <a:off x="1944411" y="1051035"/>
            <a:ext cx="5234152" cy="388882"/>
          </a:xfrm>
          <a:prstGeom prst="round2Diag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Communication Demodulation Circuit Design</a:t>
            </a:r>
          </a:p>
        </p:txBody>
      </p:sp>
      <p:sp>
        <p:nvSpPr>
          <p:cNvPr id="308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8225" name="Object 1"/>
          <p:cNvGraphicFramePr>
            <a:graphicFrameLocks noChangeAspect="1"/>
          </p:cNvGraphicFramePr>
          <p:nvPr/>
        </p:nvGraphicFramePr>
        <p:xfrm>
          <a:off x="536026" y="2123090"/>
          <a:ext cx="8217787" cy="662153"/>
        </p:xfrm>
        <a:graphic>
          <a:graphicData uri="http://schemas.openxmlformats.org/presentationml/2006/ole">
            <p:oleObj spid="_x0000_s308225" r:id="rId3" imgW="7851432" imgH="630677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93986" y="1660634"/>
            <a:ext cx="44879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he process of Analog Demodulation:</a:t>
            </a:r>
            <a:endParaRPr lang="en-US" sz="16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53406" y="2186153"/>
            <a:ext cx="945931" cy="5570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393323" y="2186154"/>
            <a:ext cx="945931" cy="557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822729" y="2186154"/>
            <a:ext cx="945931" cy="557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262647" y="2186155"/>
            <a:ext cx="945931" cy="557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523998" y="2186153"/>
            <a:ext cx="945931" cy="5570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1102273" y="2952750"/>
            <a:ext cx="7168054" cy="3109535"/>
            <a:chOff x="1019504" y="2944421"/>
            <a:chExt cx="7168054" cy="3109535"/>
          </a:xfrm>
        </p:grpSpPr>
        <p:pic>
          <p:nvPicPr>
            <p:cNvPr id="308229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19504" y="2944421"/>
              <a:ext cx="6212004" cy="31095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8230" name="Rectangle 6"/>
            <p:cNvSpPr>
              <a:spLocks noChangeArrowheads="1"/>
            </p:cNvSpPr>
            <p:nvPr/>
          </p:nvSpPr>
          <p:spPr bwMode="auto">
            <a:xfrm>
              <a:off x="5391805" y="5566660"/>
              <a:ext cx="279575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tabLst/>
              </a:pPr>
              <a:r>
                <a:rPr kumimoji="0" lang="en-US" sz="1600" b="1" i="0" u="none" strike="noStrike" cap="none" normalizeH="0" baseline="0" dirty="0" smtClean="0" bmk="OLE_LINK67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Rectify and DC filter part </a:t>
              </a: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16" name="Rectangle 15"/>
          <p:cNvSpPr/>
          <p:nvPr/>
        </p:nvSpPr>
        <p:spPr>
          <a:xfrm>
            <a:off x="672662" y="2963918"/>
            <a:ext cx="7893269" cy="3090042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>
            <a:off x="766637" y="3078216"/>
            <a:ext cx="7736231" cy="2827284"/>
            <a:chOff x="725213" y="3111061"/>
            <a:chExt cx="7788168" cy="2827284"/>
          </a:xfrm>
        </p:grpSpPr>
        <p:pic>
          <p:nvPicPr>
            <p:cNvPr id="308231" name="Picture 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25213" y="3111061"/>
              <a:ext cx="4235670" cy="28272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8232" name="Rectangle 8"/>
            <p:cNvSpPr>
              <a:spLocks noChangeArrowheads="1"/>
            </p:cNvSpPr>
            <p:nvPr/>
          </p:nvSpPr>
          <p:spPr bwMode="auto">
            <a:xfrm>
              <a:off x="5297215" y="4305502"/>
              <a:ext cx="321616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tabLst/>
              </a:pPr>
              <a:r>
                <a:rPr lang="en-US" sz="1600" b="1" dirty="0" smtClean="0" bmk="OLE_LINK67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5kHz Low pass filter (LPF)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1235613" y="2992822"/>
            <a:ext cx="6705601" cy="2901924"/>
            <a:chOff x="1450427" y="4677105"/>
            <a:chExt cx="6705601" cy="2901924"/>
          </a:xfrm>
        </p:grpSpPr>
        <p:pic>
          <p:nvPicPr>
            <p:cNvPr id="308234" name="Picture 1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450427" y="4677105"/>
              <a:ext cx="3436883" cy="290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8235" name="Rectangle 11"/>
            <p:cNvSpPr>
              <a:spLocks noChangeArrowheads="1"/>
            </p:cNvSpPr>
            <p:nvPr/>
          </p:nvSpPr>
          <p:spPr bwMode="auto">
            <a:xfrm>
              <a:off x="5402318" y="6155324"/>
              <a:ext cx="275371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tabLst/>
              </a:pPr>
              <a: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Pulse Amplifier Circuit</a:t>
              </a: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  <a:cs typeface="Arial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127884" y="3216818"/>
            <a:ext cx="7178569" cy="2900856"/>
            <a:chOff x="788274" y="3121568"/>
            <a:chExt cx="7178569" cy="2900856"/>
          </a:xfrm>
        </p:grpSpPr>
        <p:pic>
          <p:nvPicPr>
            <p:cNvPr id="308236" name="Picture 1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88274" y="3121568"/>
              <a:ext cx="4994783" cy="2900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8237" name="Rectangle 13"/>
            <p:cNvSpPr>
              <a:spLocks noChangeArrowheads="1"/>
            </p:cNvSpPr>
            <p:nvPr/>
          </p:nvSpPr>
          <p:spPr bwMode="auto">
            <a:xfrm>
              <a:off x="5538953" y="4823328"/>
              <a:ext cx="242789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tabLst/>
              </a:pPr>
              <a: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Voltage  Comparator</a:t>
              </a: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Hardware design</a:t>
            </a:r>
          </a:p>
        </p:txBody>
      </p:sp>
      <p:pic>
        <p:nvPicPr>
          <p:cNvPr id="4" name="Picture 3" descr="cid:image006.png@01CDD64E.66659960"/>
          <p:cNvPicPr/>
          <p:nvPr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785999" y="1251159"/>
            <a:ext cx="2194560" cy="2286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5" name="Picture 4" descr="cid:image007.png@01CDD64E.66659960"/>
          <p:cNvPicPr/>
          <p:nvPr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3502085" y="1263516"/>
            <a:ext cx="2194560" cy="228599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6" name="Picture 5" descr="cid:image008.png@01CDD64E.66659960"/>
          <p:cNvPicPr/>
          <p:nvPr/>
        </p:nvPicPr>
        <p:blipFill>
          <a:blip r:embed="rId6" r:link="rId7" cstate="print"/>
          <a:srcRect/>
          <a:stretch>
            <a:fillRect/>
          </a:stretch>
        </p:blipFill>
        <p:spPr bwMode="auto">
          <a:xfrm>
            <a:off x="6222976" y="1226444"/>
            <a:ext cx="2194560" cy="2286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7" name="Picture 6" descr="cid:image009.png@01CDD64E.66659960"/>
          <p:cNvPicPr/>
          <p:nvPr/>
        </p:nvPicPr>
        <p:blipFill>
          <a:blip r:embed="rId8" r:link="rId9" cstate="print"/>
          <a:srcRect/>
          <a:stretch>
            <a:fillRect/>
          </a:stretch>
        </p:blipFill>
        <p:spPr bwMode="auto">
          <a:xfrm>
            <a:off x="6231463" y="3821370"/>
            <a:ext cx="2194560" cy="2286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8" name="Picture 7" descr="cid:image010.png@01CDD64E.66659960"/>
          <p:cNvPicPr/>
          <p:nvPr/>
        </p:nvPicPr>
        <p:blipFill>
          <a:blip r:embed="rId10" r:link="rId11" cstate="print"/>
          <a:srcRect/>
          <a:stretch>
            <a:fillRect/>
          </a:stretch>
        </p:blipFill>
        <p:spPr bwMode="auto">
          <a:xfrm>
            <a:off x="3500890" y="4080855"/>
            <a:ext cx="2194560" cy="146304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9" name="Picture 8" descr="cid:image011.png@01CDD64E.66659960"/>
          <p:cNvPicPr/>
          <p:nvPr/>
        </p:nvPicPr>
        <p:blipFill>
          <a:blip r:embed="rId12" r:link="rId13" cstate="print"/>
          <a:srcRect/>
          <a:stretch>
            <a:fillRect/>
          </a:stretch>
        </p:blipFill>
        <p:spPr bwMode="auto">
          <a:xfrm>
            <a:off x="791908" y="4068499"/>
            <a:ext cx="2194560" cy="146304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0" name="Right Arrow 9"/>
          <p:cNvSpPr/>
          <p:nvPr/>
        </p:nvSpPr>
        <p:spPr>
          <a:xfrm>
            <a:off x="3059644" y="2276765"/>
            <a:ext cx="407773" cy="234778"/>
          </a:xfrm>
          <a:prstGeom prst="rightArrow">
            <a:avLst/>
          </a:prstGeom>
          <a:solidFill>
            <a:schemeClr val="bg1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5765774" y="2276766"/>
            <a:ext cx="407773" cy="234778"/>
          </a:xfrm>
          <a:prstGeom prst="rightArrow">
            <a:avLst/>
          </a:prstGeom>
          <a:solidFill>
            <a:schemeClr val="bg1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 rot="10800000">
            <a:off x="3034930" y="4723406"/>
            <a:ext cx="407773" cy="234778"/>
          </a:xfrm>
          <a:prstGeom prst="rightArrow">
            <a:avLst/>
          </a:prstGeom>
          <a:solidFill>
            <a:schemeClr val="bg1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10800000">
            <a:off x="5765773" y="4735763"/>
            <a:ext cx="407773" cy="234778"/>
          </a:xfrm>
          <a:prstGeom prst="rightArrow">
            <a:avLst/>
          </a:prstGeom>
          <a:solidFill>
            <a:schemeClr val="bg1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 rot="5400000">
            <a:off x="7186798" y="3537157"/>
            <a:ext cx="210064" cy="284204"/>
          </a:xfrm>
          <a:prstGeom prst="rightArrow">
            <a:avLst/>
          </a:prstGeom>
          <a:solidFill>
            <a:schemeClr val="bg1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46450" y="423745"/>
            <a:ext cx="54975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his picture is not A11’s situation, but it can explain the demodulation process  of A11 more or less.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ireless Chargi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175654" y="1576552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Overview</a:t>
            </a:r>
            <a:endParaRPr lang="en-US" sz="2800" b="1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Flowchart: Decision 6"/>
          <p:cNvSpPr/>
          <p:nvPr/>
        </p:nvSpPr>
        <p:spPr>
          <a:xfrm>
            <a:off x="1513502" y="1639614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175654" y="2469930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asic theory</a:t>
            </a:r>
            <a:endParaRPr lang="en-US" sz="2800" b="1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Flowchart: Decision 8"/>
          <p:cNvSpPr/>
          <p:nvPr/>
        </p:nvSpPr>
        <p:spPr>
          <a:xfrm>
            <a:off x="1513502" y="2532992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186165" y="3394843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Hardware design</a:t>
            </a:r>
          </a:p>
        </p:txBody>
      </p:sp>
      <p:sp>
        <p:nvSpPr>
          <p:cNvPr id="11" name="Flowchart: Decision 10"/>
          <p:cNvSpPr/>
          <p:nvPr/>
        </p:nvSpPr>
        <p:spPr>
          <a:xfrm>
            <a:off x="1524013" y="3457905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196676" y="4298737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ftware design</a:t>
            </a:r>
          </a:p>
        </p:txBody>
      </p:sp>
      <p:sp>
        <p:nvSpPr>
          <p:cNvPr id="13" name="Flowchart: Decision 12"/>
          <p:cNvSpPr/>
          <p:nvPr/>
        </p:nvSpPr>
        <p:spPr>
          <a:xfrm>
            <a:off x="1534524" y="4382819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868673" y="1091434"/>
            <a:ext cx="3720678" cy="401035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. Software Architecture</a:t>
            </a:r>
          </a:p>
        </p:txBody>
      </p:sp>
      <p:sp>
        <p:nvSpPr>
          <p:cNvPr id="17" name="Rectangle 16"/>
          <p:cNvSpPr/>
          <p:nvPr/>
        </p:nvSpPr>
        <p:spPr>
          <a:xfrm>
            <a:off x="1074675" y="1671145"/>
            <a:ext cx="732674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微软雅黑" pitchFamily="34" charset="-122"/>
                <a:ea typeface="微软雅黑" pitchFamily="34" charset="-122"/>
              </a:rPr>
              <a:t>SW layer:  Application Layer, Control Layer, Hardware Layer and Processor Layer</a:t>
            </a:r>
            <a:endParaRPr 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557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5570" name="Object 2"/>
          <p:cNvGraphicFramePr>
            <a:graphicFrameLocks noChangeAspect="1"/>
          </p:cNvGraphicFramePr>
          <p:nvPr/>
        </p:nvGraphicFramePr>
        <p:xfrm>
          <a:off x="924909" y="1936051"/>
          <a:ext cx="5548577" cy="4173089"/>
        </p:xfrm>
        <a:graphic>
          <a:graphicData uri="http://schemas.openxmlformats.org/presentationml/2006/ole">
            <p:oleObj spid="_x0000_s365570" name="Slide" r:id="rId3" imgW="3994291" imgH="2996250" progId="PowerPoint.Slide.12">
              <p:embed/>
            </p:oleObj>
          </a:graphicData>
        </a:graphic>
      </p:graphicFrame>
      <p:sp>
        <p:nvSpPr>
          <p:cNvPr id="20" name="Rectangle 19"/>
          <p:cNvSpPr/>
          <p:nvPr/>
        </p:nvSpPr>
        <p:spPr>
          <a:xfrm>
            <a:off x="6686551" y="3708840"/>
            <a:ext cx="1714500" cy="73342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SW modules</a:t>
            </a:r>
            <a:endParaRPr 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33450" y="2184840"/>
            <a:ext cx="7696200" cy="3762375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Software design: code deleg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Git</a:t>
            </a:r>
            <a:r>
              <a:rPr lang="en-US" dirty="0" smtClean="0"/>
              <a:t>: The BEST code delegate tool in the world for free!</a:t>
            </a:r>
          </a:p>
          <a:p>
            <a:r>
              <a:rPr lang="en-US" dirty="0" smtClean="0"/>
              <a:t>Linux source code is delegated by </a:t>
            </a:r>
            <a:r>
              <a:rPr lang="en-US" dirty="0" err="1" smtClean="0"/>
              <a:t>git</a:t>
            </a:r>
            <a:endParaRPr lang="en-US" dirty="0" smtClean="0"/>
          </a:p>
          <a:p>
            <a:r>
              <a:rPr lang="en-US" dirty="0" smtClean="0"/>
              <a:t>For more detail. You can reference to :</a:t>
            </a:r>
            <a:r>
              <a:rPr lang="en-US" dirty="0" smtClean="0">
                <a:hlinkClick r:id="rId2"/>
              </a:rPr>
              <a:t> http://git-scm.com/</a:t>
            </a:r>
            <a:endParaRPr lang="en-US" dirty="0" smtClean="0"/>
          </a:p>
          <a:p>
            <a:r>
              <a:rPr lang="en-US" dirty="0" smtClean="0"/>
              <a:t>Our BMS project </a:t>
            </a:r>
            <a:r>
              <a:rPr lang="en-US" dirty="0" err="1" smtClean="0"/>
              <a:t>git</a:t>
            </a:r>
            <a:r>
              <a:rPr lang="en-US" dirty="0" smtClean="0"/>
              <a:t> </a:t>
            </a:r>
            <a:r>
              <a:rPr lang="en-US" dirty="0" err="1" smtClean="0"/>
              <a:t>resp</a:t>
            </a:r>
            <a:r>
              <a:rPr lang="en-US" dirty="0" smtClean="0"/>
              <a:t>:</a:t>
            </a:r>
            <a:r>
              <a:rPr lang="en-US" dirty="0" smtClean="0">
                <a:hlinkClick r:id="rId3"/>
              </a:rPr>
              <a:t> https://github.com/yandld</a:t>
            </a:r>
            <a:endParaRPr lang="en-US" dirty="0" smtClean="0"/>
          </a:p>
          <a:p>
            <a:r>
              <a:rPr lang="en-US" dirty="0" smtClean="0"/>
              <a:t>Code updated frequency of BMS software project</a:t>
            </a:r>
          </a:p>
          <a:p>
            <a:endParaRPr lang="en-US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92654" y="496614"/>
            <a:ext cx="13430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400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12250" y="3350393"/>
            <a:ext cx="5055806" cy="2519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Callout 7"/>
          <p:cNvSpPr/>
          <p:nvPr/>
        </p:nvSpPr>
        <p:spPr>
          <a:xfrm>
            <a:off x="2417379" y="4151585"/>
            <a:ext cx="2091558" cy="830317"/>
          </a:xfrm>
          <a:prstGeom prst="wedgeEllipseCallout">
            <a:avLst>
              <a:gd name="adj1" fmla="val 87947"/>
              <a:gd name="adj2" fmla="val 34589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7 commits in a single day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Software design: code delegat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Download project source code by using </a:t>
            </a:r>
            <a:r>
              <a:rPr lang="en-US" dirty="0" err="1" smtClean="0"/>
              <a:t>git</a:t>
            </a:r>
            <a:r>
              <a:rPr lang="en-US" dirty="0" smtClean="0"/>
              <a:t> bash</a:t>
            </a:r>
          </a:p>
          <a:p>
            <a:r>
              <a:rPr lang="en-US" dirty="0" err="1" smtClean="0"/>
              <a:t>Git</a:t>
            </a:r>
            <a:r>
              <a:rPr lang="en-US" dirty="0" smtClean="0"/>
              <a:t> clone: http://github.com/yandld/CH-K-Test</a:t>
            </a:r>
          </a:p>
          <a:p>
            <a:endParaRPr lang="en-US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92654" y="496614"/>
            <a:ext cx="13430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5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61989" y="2153516"/>
            <a:ext cx="6486525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2764222" y="1053334"/>
            <a:ext cx="3563342" cy="386583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. System Software Stru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598291" y="1739384"/>
            <a:ext cx="218300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微软雅黑" pitchFamily="34" charset="-122"/>
                <a:ea typeface="微软雅黑" pitchFamily="34" charset="-122"/>
              </a:rPr>
              <a:t>Standby Power Mode </a:t>
            </a:r>
            <a:endParaRPr 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4" name="Picture 193" descr="Picture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74293" y="2196246"/>
            <a:ext cx="2138716" cy="3566379"/>
          </a:xfrm>
          <a:prstGeom prst="rect">
            <a:avLst/>
          </a:prstGeom>
        </p:spPr>
      </p:pic>
      <p:pic>
        <p:nvPicPr>
          <p:cNvPr id="196" name="Picture 195" descr="Picture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57501" y="1733550"/>
            <a:ext cx="6076950" cy="4448175"/>
          </a:xfrm>
          <a:prstGeom prst="rect">
            <a:avLst/>
          </a:prstGeom>
        </p:spPr>
      </p:pic>
      <p:sp>
        <p:nvSpPr>
          <p:cNvPr id="197" name="Rectangle 196"/>
          <p:cNvSpPr/>
          <p:nvPr/>
        </p:nvSpPr>
        <p:spPr>
          <a:xfrm>
            <a:off x="2914650" y="1666875"/>
            <a:ext cx="6115050" cy="4505325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8" name="Rectangle 197"/>
          <p:cNvSpPr/>
          <p:nvPr/>
        </p:nvSpPr>
        <p:spPr>
          <a:xfrm>
            <a:off x="447675" y="1666875"/>
            <a:ext cx="2343150" cy="4505325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695324" y="5082409"/>
            <a:ext cx="3231939" cy="472966"/>
          </a:xfrm>
          <a:prstGeom prst="roundRect">
            <a:avLst/>
          </a:prstGeom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ystem state machine</a:t>
            </a:r>
          </a:p>
        </p:txBody>
      </p:sp>
      <p:sp>
        <p:nvSpPr>
          <p:cNvPr id="364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4545" name="Object 1"/>
          <p:cNvGraphicFramePr>
            <a:graphicFrameLocks noChangeAspect="1"/>
          </p:cNvGraphicFramePr>
          <p:nvPr/>
        </p:nvGraphicFramePr>
        <p:xfrm>
          <a:off x="4424855" y="116339"/>
          <a:ext cx="4566745" cy="6196976"/>
        </p:xfrm>
        <a:graphic>
          <a:graphicData uri="http://schemas.openxmlformats.org/presentationml/2006/ole">
            <p:oleObj spid="_x0000_s364545" r:id="rId3" imgW="7184708" imgH="10063639" progId="Visio.Drawing.11">
              <p:embed/>
            </p:oleObj>
          </a:graphicData>
        </a:graphic>
      </p:graphicFrame>
      <p:pic>
        <p:nvPicPr>
          <p:cNvPr id="3645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5600" y="1125538"/>
            <a:ext cx="4063999" cy="366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>
            <a:off x="4357524" y="178678"/>
            <a:ext cx="0" cy="6212928"/>
          </a:xfrm>
          <a:prstGeom prst="line">
            <a:avLst/>
          </a:prstGeom>
          <a:ln w="34925">
            <a:gradFill flip="none" rotWithShape="1">
              <a:gsLst>
                <a:gs pos="70000">
                  <a:schemeClr val="accent1"/>
                </a:gs>
                <a:gs pos="0">
                  <a:schemeClr val="accent1">
                    <a:tint val="44500"/>
                    <a:satMod val="160000"/>
                  </a:schemeClr>
                </a:gs>
                <a:gs pos="81000">
                  <a:schemeClr val="accent1">
                    <a:tint val="23500"/>
                    <a:satMod val="160000"/>
                  </a:schemeClr>
                </a:gs>
              </a:gsLst>
              <a:lin ang="16800000" scaled="0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3095624" y="1053334"/>
            <a:ext cx="3231939" cy="386583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. System Paramet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702348" y="1583699"/>
            <a:ext cx="20972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hangingPunct="0"/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System Parameters:</a:t>
            </a:r>
            <a:endParaRPr 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3522" name="Rectangle 2"/>
          <p:cNvSpPr>
            <a:spLocks noChangeArrowheads="1"/>
          </p:cNvSpPr>
          <p:nvPr/>
        </p:nvSpPr>
        <p:spPr bwMode="auto">
          <a:xfrm>
            <a:off x="756744" y="1974614"/>
            <a:ext cx="3037490" cy="397031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LED Operation On/Off and Blink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Bitfields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LEDx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 Initialization Stat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LEDx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 STANDBY Stat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LEDx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 Power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Xf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 Stat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LEDx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 Device Charged Stat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LEDx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 Fault Stat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LED Display Timing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Fault Blink Rate (ms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Operational State Blink Rate (ms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Delay at power-up (ms)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PWM Dead Tim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Default PWM Dead Time (ns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WPC Diagnostics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Bitfield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Debug PID Operation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Debug Operational Stat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Debu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Com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 Status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Debug FOD Operation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WPC Protections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Bitfield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Shutdown on Version Mismatch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Power Timeout Shutdown Enabled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Helvetica" pitchFamily="34" charset="0"/>
                <a:ea typeface="宋体" pitchFamily="2" charset="-122"/>
                <a:cs typeface="Times New Roman" pitchFamily="18" charset="0"/>
              </a:rPr>
              <a:t>•Analog Ping Disable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4529093" y="1604343"/>
            <a:ext cx="246993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Operating Parameters: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4550490" y="1979407"/>
            <a:ext cx="4507454" cy="3980329"/>
            <a:chOff x="4399878" y="1990165"/>
            <a:chExt cx="4507454" cy="3980329"/>
          </a:xfrm>
        </p:grpSpPr>
        <p:sp>
          <p:nvSpPr>
            <p:cNvPr id="363524" name="Rectangle 4"/>
            <p:cNvSpPr>
              <a:spLocks noChangeArrowheads="1"/>
            </p:cNvSpPr>
            <p:nvPr/>
          </p:nvSpPr>
          <p:spPr bwMode="auto">
            <a:xfrm>
              <a:off x="4621708" y="2039992"/>
              <a:ext cx="3070010" cy="37856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Digital Ping                       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Frequency (Hz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Pulse Duration (ms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Ping Interval (ms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Analog Ping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Frequency (Hz) 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Coil Current 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Calibri" pitchFamily="34" charset="0"/>
                  <a:ea typeface="宋体" pitchFamily="2" charset="-122"/>
                  <a:cs typeface="Calibri" pitchFamily="34" charset="0"/>
                </a:rPr>
                <a:t>∆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Threshold (ADC counts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Signal Detection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Over Current Threshold (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mA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) 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Safety Input voltage Threshold (mV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Input Power Threshold (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mW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Operating Frequencies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Minimum Freq (Hz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Maximum Freq (Hz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PID Parameters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Integral Limit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PID Output Limit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Proportional Gain (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Kp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Integral Gain (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Ki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Derivative Gain (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Kd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6459968" y="2085208"/>
              <a:ext cx="244736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eaLnBrk="0" hangingPunct="0"/>
              <a:r>
                <a:rPr lang="en-US" sz="1200" dirty="0" smtClean="0"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Duty Cycle Control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  <a:p>
              <a:pPr lvl="0" eaLnBrk="0" hangingPunct="0"/>
              <a:r>
                <a:rPr lang="en-US" sz="1200" dirty="0" smtClean="0">
                  <a:solidFill>
                    <a:srgbClr val="0070C0"/>
                  </a:solidFill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Maximum Duty Cycle (%)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  <a:p>
              <a:pPr lvl="0" eaLnBrk="0" hangingPunct="0"/>
              <a:r>
                <a:rPr lang="en-US" sz="1200" dirty="0" smtClean="0">
                  <a:solidFill>
                    <a:srgbClr val="0070C0"/>
                  </a:solidFill>
                  <a:latin typeface="Helvetica" pitchFamily="34" charset="0"/>
                  <a:ea typeface="宋体" pitchFamily="2" charset="-122"/>
                  <a:cs typeface="Times New Roman" pitchFamily="18" charset="0"/>
                </a:rPr>
                <a:t>•Minimum Duty Cycle (%)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399878" y="1990165"/>
              <a:ext cx="4087906" cy="3980329"/>
            </a:xfrm>
            <a:prstGeom prst="rect">
              <a:avLst/>
            </a:prstGeom>
            <a:noFill/>
            <a:ln w="1270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402" name="Picture 2" descr="http://www.im2m.com.cn/UploadFiles/Product/2011/6/201106210750046529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6417" y="2446287"/>
            <a:ext cx="4148255" cy="1950878"/>
          </a:xfrm>
          <a:prstGeom prst="rect">
            <a:avLst/>
          </a:prstGeom>
          <a:noFill/>
        </p:spPr>
      </p:pic>
      <p:pic>
        <p:nvPicPr>
          <p:cNvPr id="230411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44413" y="4172608"/>
            <a:ext cx="3466369" cy="18207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30410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8601" y="2422763"/>
            <a:ext cx="2932442" cy="1851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verview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30409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18229" y="901764"/>
            <a:ext cx="2763068" cy="1712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ight Arrow 8"/>
          <p:cNvSpPr/>
          <p:nvPr/>
        </p:nvSpPr>
        <p:spPr>
          <a:xfrm>
            <a:off x="3468029" y="3302428"/>
            <a:ext cx="1438507" cy="468351"/>
          </a:xfrm>
          <a:prstGeom prst="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6038578" y="4496247"/>
            <a:ext cx="2486722" cy="737904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Wireless Charging Technology</a:t>
            </a:r>
            <a:endParaRPr 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0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0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0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0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2753711" y="1032313"/>
            <a:ext cx="3815256" cy="365563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. Software Modules Flow Chart</a:t>
            </a:r>
          </a:p>
        </p:txBody>
      </p:sp>
      <p:pic>
        <p:nvPicPr>
          <p:cNvPr id="362497" name="Object 3"/>
          <p:cNvPicPr>
            <a:picLocks noChangeArrowheads="1"/>
          </p:cNvPicPr>
          <p:nvPr/>
        </p:nvPicPr>
        <p:blipFill>
          <a:blip r:embed="rId2" cstate="print"/>
          <a:srcRect t="-1537" b="-224"/>
          <a:stretch>
            <a:fillRect/>
          </a:stretch>
        </p:blipFill>
        <p:spPr bwMode="auto">
          <a:xfrm>
            <a:off x="725213" y="1692166"/>
            <a:ext cx="2270235" cy="3237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593739" y="5209767"/>
            <a:ext cx="2529410" cy="307777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Program flow chart of boot</a:t>
            </a:r>
            <a:endParaRPr 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62498" name="Object 4"/>
          <p:cNvPicPr>
            <a:picLocks noChangeArrowheads="1"/>
          </p:cNvPicPr>
          <p:nvPr/>
        </p:nvPicPr>
        <p:blipFill>
          <a:blip r:embed="rId3" cstate="print"/>
          <a:srcRect t="-766" b="-302"/>
          <a:stretch>
            <a:fillRect/>
          </a:stretch>
        </p:blipFill>
        <p:spPr bwMode="auto">
          <a:xfrm>
            <a:off x="3384330" y="1681655"/>
            <a:ext cx="5495925" cy="3277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4692773" y="5178236"/>
            <a:ext cx="2968377" cy="307777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Transmitter Run-Time Operation</a:t>
            </a:r>
            <a:endParaRPr 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1473" name="Object 5"/>
          <p:cNvPicPr>
            <a:picLocks noChangeArrowheads="1"/>
          </p:cNvPicPr>
          <p:nvPr/>
        </p:nvPicPr>
        <p:blipFill>
          <a:blip r:embed="rId2" cstate="print"/>
          <a:srcRect b="-313"/>
          <a:stretch>
            <a:fillRect/>
          </a:stretch>
        </p:blipFill>
        <p:spPr bwMode="auto">
          <a:xfrm>
            <a:off x="1313792" y="1114095"/>
            <a:ext cx="6789682" cy="4183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3521434" y="5440996"/>
            <a:ext cx="2112951" cy="338554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Main state machine</a:t>
            </a:r>
            <a:endParaRPr 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0449" name="Object 6"/>
          <p:cNvPicPr>
            <a:picLocks noChangeArrowheads="1"/>
          </p:cNvPicPr>
          <p:nvPr/>
        </p:nvPicPr>
        <p:blipFill>
          <a:blip r:embed="rId2" cstate="print"/>
          <a:srcRect b="-217"/>
          <a:stretch>
            <a:fillRect/>
          </a:stretch>
        </p:blipFill>
        <p:spPr bwMode="auto">
          <a:xfrm>
            <a:off x="1555530" y="987973"/>
            <a:ext cx="6642539" cy="4593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3440061" y="5640692"/>
            <a:ext cx="2558714" cy="338554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Communication handler</a:t>
            </a:r>
            <a:endParaRPr 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2722179" y="1032313"/>
            <a:ext cx="3846787" cy="365563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. Key Technology</a:t>
            </a:r>
          </a:p>
        </p:txBody>
      </p:sp>
      <p:sp>
        <p:nvSpPr>
          <p:cNvPr id="7" name="Round Diagonal Corner Rectangle 6"/>
          <p:cNvSpPr/>
          <p:nvPr/>
        </p:nvSpPr>
        <p:spPr>
          <a:xfrm>
            <a:off x="2711668" y="1986450"/>
            <a:ext cx="4687614" cy="714703"/>
          </a:xfrm>
          <a:prstGeom prst="round2Diag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ommunication Mode</a:t>
            </a:r>
            <a:endParaRPr 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ound Diagonal Corner Rectangle 7"/>
          <p:cNvSpPr/>
          <p:nvPr/>
        </p:nvSpPr>
        <p:spPr>
          <a:xfrm>
            <a:off x="2701159" y="3090037"/>
            <a:ext cx="4740165" cy="714703"/>
          </a:xfrm>
          <a:prstGeom prst="round2Diag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igital demodulation(DDM)</a:t>
            </a:r>
          </a:p>
        </p:txBody>
      </p:sp>
      <p:sp>
        <p:nvSpPr>
          <p:cNvPr id="9" name="Round Diagonal Corner Rectangle 8"/>
          <p:cNvSpPr/>
          <p:nvPr/>
        </p:nvSpPr>
        <p:spPr>
          <a:xfrm>
            <a:off x="2732689" y="4288216"/>
            <a:ext cx="4687614" cy="714703"/>
          </a:xfrm>
          <a:prstGeom prst="round2Diag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oreign Object Detection(FOD)</a:t>
            </a:r>
          </a:p>
        </p:txBody>
      </p:sp>
      <p:sp>
        <p:nvSpPr>
          <p:cNvPr id="14" name="Chord 13"/>
          <p:cNvSpPr/>
          <p:nvPr/>
        </p:nvSpPr>
        <p:spPr>
          <a:xfrm rot="1345006">
            <a:off x="2036057" y="2016461"/>
            <a:ext cx="684628" cy="684261"/>
          </a:xfrm>
          <a:prstGeom prst="chord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hord 14"/>
          <p:cNvSpPr/>
          <p:nvPr/>
        </p:nvSpPr>
        <p:spPr>
          <a:xfrm rot="1345006">
            <a:off x="2036057" y="3099027"/>
            <a:ext cx="684628" cy="684261"/>
          </a:xfrm>
          <a:prstGeom prst="chord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Chord 15"/>
          <p:cNvSpPr/>
          <p:nvPr/>
        </p:nvSpPr>
        <p:spPr>
          <a:xfrm rot="1345006">
            <a:off x="2057078" y="4318227"/>
            <a:ext cx="684628" cy="684261"/>
          </a:xfrm>
          <a:prstGeom prst="chord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80" name="Group 179"/>
          <p:cNvGrpSpPr/>
          <p:nvPr/>
        </p:nvGrpSpPr>
        <p:grpSpPr>
          <a:xfrm>
            <a:off x="1008986" y="1089717"/>
            <a:ext cx="2333297" cy="307777"/>
            <a:chOff x="472964" y="1320944"/>
            <a:chExt cx="2333297" cy="307777"/>
          </a:xfrm>
        </p:grpSpPr>
        <p:sp>
          <p:nvSpPr>
            <p:cNvPr id="13" name="Rectangle 12"/>
            <p:cNvSpPr/>
            <p:nvPr/>
          </p:nvSpPr>
          <p:spPr>
            <a:xfrm>
              <a:off x="587586" y="1320944"/>
              <a:ext cx="220124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latin typeface="微软雅黑" pitchFamily="34" charset="-122"/>
                  <a:ea typeface="微软雅黑" pitchFamily="34" charset="-122"/>
                </a:rPr>
                <a:t>Communication Mode</a:t>
              </a:r>
              <a:endParaRPr 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72964" y="1334817"/>
              <a:ext cx="2333297" cy="273269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78" name="Group 177"/>
          <p:cNvGrpSpPr/>
          <p:nvPr/>
        </p:nvGrpSpPr>
        <p:grpSpPr>
          <a:xfrm>
            <a:off x="3668111" y="1079206"/>
            <a:ext cx="2333297" cy="307777"/>
            <a:chOff x="2921877" y="1299923"/>
            <a:chExt cx="2333297" cy="307777"/>
          </a:xfrm>
        </p:grpSpPr>
        <p:sp>
          <p:nvSpPr>
            <p:cNvPr id="17" name="Rectangle 16"/>
            <p:cNvSpPr/>
            <p:nvPr/>
          </p:nvSpPr>
          <p:spPr>
            <a:xfrm>
              <a:off x="3079844" y="1299923"/>
              <a:ext cx="2108269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igital demodulation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2921877" y="1324307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181" name="Group 180"/>
          <p:cNvGrpSpPr/>
          <p:nvPr/>
        </p:nvGrpSpPr>
        <p:grpSpPr>
          <a:xfrm>
            <a:off x="6237530" y="1089716"/>
            <a:ext cx="2449645" cy="307777"/>
            <a:chOff x="5575379" y="1289413"/>
            <a:chExt cx="2449645" cy="307777"/>
          </a:xfrm>
        </p:grpSpPr>
        <p:sp>
          <p:nvSpPr>
            <p:cNvPr id="18" name="Rectangle 17"/>
            <p:cNvSpPr/>
            <p:nvPr/>
          </p:nvSpPr>
          <p:spPr>
            <a:xfrm>
              <a:off x="5575379" y="1289413"/>
              <a:ext cx="2449645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Foreign Object Detection</a:t>
              </a:r>
              <a:endParaRPr lang="en-US" sz="14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623035" y="1292775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cxnSp>
        <p:nvCxnSpPr>
          <p:cNvPr id="184" name="Straight Connector 183"/>
          <p:cNvCxnSpPr/>
          <p:nvPr/>
        </p:nvCxnSpPr>
        <p:spPr>
          <a:xfrm>
            <a:off x="956443" y="1481958"/>
            <a:ext cx="773561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Content Placeholder 212"/>
          <p:cNvSpPr>
            <a:spLocks noGrp="1"/>
          </p:cNvSpPr>
          <p:nvPr>
            <p:ph type="body" sz="quarter" idx="10"/>
          </p:nvPr>
        </p:nvSpPr>
        <p:spPr>
          <a:xfrm>
            <a:off x="564930" y="1777007"/>
            <a:ext cx="8277225" cy="4667249"/>
          </a:xfrm>
          <a:prstGeom prst="rect">
            <a:avLst/>
          </a:prstGeom>
        </p:spPr>
        <p:txBody>
          <a:bodyPr/>
          <a:lstStyle/>
          <a:p>
            <a:r>
              <a:rPr lang="en-US" sz="1800" dirty="0" smtClean="0"/>
              <a:t>Speed: 2 Kbit/s</a:t>
            </a:r>
          </a:p>
          <a:p>
            <a:r>
              <a:rPr lang="en-US" sz="1800" dirty="0" smtClean="0"/>
              <a:t>Bit-encoding: bi-phase</a:t>
            </a:r>
          </a:p>
          <a:p>
            <a:r>
              <a:rPr lang="en-US" sz="1800" dirty="0" smtClean="0"/>
              <a:t>Byte encoding: </a:t>
            </a:r>
            <a:br>
              <a:rPr lang="en-US" sz="1800" dirty="0" smtClean="0"/>
            </a:br>
            <a:r>
              <a:rPr lang="en-US" sz="1600" dirty="0" smtClean="0"/>
              <a:t>Start-bit, 8-bit data, parity-bit, stop-bit</a:t>
            </a:r>
          </a:p>
          <a:p>
            <a:r>
              <a:rPr lang="en-US" sz="1800" dirty="0" smtClean="0"/>
              <a:t>Packet Structure</a:t>
            </a:r>
          </a:p>
          <a:p>
            <a:pPr lvl="1"/>
            <a:r>
              <a:rPr lang="en-US" sz="1600" dirty="0" smtClean="0"/>
              <a:t>Preamble (&gt;= 11bit)</a:t>
            </a:r>
          </a:p>
          <a:p>
            <a:pPr lvl="1"/>
            <a:r>
              <a:rPr lang="en-US" sz="1600" dirty="0" smtClean="0"/>
              <a:t>Header (1 Byte)</a:t>
            </a:r>
          </a:p>
          <a:p>
            <a:pPr lvl="2"/>
            <a:r>
              <a:rPr lang="en-US" sz="1400" dirty="0" smtClean="0"/>
              <a:t>Indicates packet type and message length</a:t>
            </a:r>
          </a:p>
          <a:p>
            <a:pPr lvl="1"/>
            <a:r>
              <a:rPr lang="en-US" sz="1600" dirty="0" smtClean="0"/>
              <a:t>Message (1 .. 27 Byte)</a:t>
            </a:r>
          </a:p>
          <a:p>
            <a:pPr lvl="2"/>
            <a:r>
              <a:rPr lang="en-US" sz="1400" dirty="0" smtClean="0"/>
              <a:t>One complete message per packet</a:t>
            </a:r>
          </a:p>
          <a:p>
            <a:pPr lvl="2"/>
            <a:r>
              <a:rPr lang="en-US" sz="1400" dirty="0" smtClean="0"/>
              <a:t>Payload for control</a:t>
            </a:r>
          </a:p>
          <a:p>
            <a:pPr lvl="1"/>
            <a:r>
              <a:rPr lang="en-US" sz="1600" dirty="0" smtClean="0"/>
              <a:t>Checksum (1 Byte)</a:t>
            </a:r>
          </a:p>
          <a:p>
            <a:pPr lvl="1"/>
            <a:endParaRPr lang="en-US" sz="1600" dirty="0" smtClean="0"/>
          </a:p>
        </p:txBody>
      </p:sp>
      <p:grpSp>
        <p:nvGrpSpPr>
          <p:cNvPr id="187" name="Group 164"/>
          <p:cNvGrpSpPr/>
          <p:nvPr/>
        </p:nvGrpSpPr>
        <p:grpSpPr>
          <a:xfrm>
            <a:off x="5207115" y="3331893"/>
            <a:ext cx="2921041" cy="557633"/>
            <a:chOff x="5175584" y="2301898"/>
            <a:chExt cx="2921041" cy="557633"/>
          </a:xfrm>
        </p:grpSpPr>
        <p:cxnSp>
          <p:nvCxnSpPr>
            <p:cNvPr id="188" name="Straight Connector 187"/>
            <p:cNvCxnSpPr/>
            <p:nvPr/>
          </p:nvCxnSpPr>
          <p:spPr>
            <a:xfrm>
              <a:off x="5175584" y="2301899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5400000" flipH="1" flipV="1">
              <a:off x="5083784" y="2393699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5400000" flipH="1" flipV="1">
              <a:off x="5266349" y="2393699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>
            <a:xfrm flipV="1">
              <a:off x="5358149" y="2484464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>
            <a:xfrm flipV="1">
              <a:off x="5540714" y="2301899"/>
              <a:ext cx="365130" cy="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Connector 192"/>
            <p:cNvCxnSpPr/>
            <p:nvPr/>
          </p:nvCxnSpPr>
          <p:spPr>
            <a:xfrm rot="5400000" flipH="1" flipV="1">
              <a:off x="5448914" y="2393699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Connector 193"/>
            <p:cNvCxnSpPr/>
            <p:nvPr/>
          </p:nvCxnSpPr>
          <p:spPr>
            <a:xfrm rot="5400000" flipH="1" flipV="1">
              <a:off x="5814044" y="2393699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Straight Connector 194"/>
            <p:cNvCxnSpPr/>
            <p:nvPr/>
          </p:nvCxnSpPr>
          <p:spPr>
            <a:xfrm>
              <a:off x="5905844" y="2484464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Connector 195"/>
            <p:cNvCxnSpPr/>
            <p:nvPr/>
          </p:nvCxnSpPr>
          <p:spPr>
            <a:xfrm rot="5400000" flipH="1" flipV="1">
              <a:off x="5997127" y="23931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Connector 196"/>
            <p:cNvCxnSpPr/>
            <p:nvPr/>
          </p:nvCxnSpPr>
          <p:spPr>
            <a:xfrm>
              <a:off x="6088409" y="2301899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Straight Connector 197"/>
            <p:cNvCxnSpPr/>
            <p:nvPr/>
          </p:nvCxnSpPr>
          <p:spPr>
            <a:xfrm rot="5400000">
              <a:off x="6179692" y="23931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Connector 198"/>
            <p:cNvCxnSpPr/>
            <p:nvPr/>
          </p:nvCxnSpPr>
          <p:spPr>
            <a:xfrm>
              <a:off x="6270974" y="2484464"/>
              <a:ext cx="36513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Connector 199"/>
            <p:cNvCxnSpPr/>
            <p:nvPr/>
          </p:nvCxnSpPr>
          <p:spPr>
            <a:xfrm rot="5400000" flipH="1" flipV="1">
              <a:off x="6544822" y="2393182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Straight Connector 200"/>
            <p:cNvCxnSpPr/>
            <p:nvPr/>
          </p:nvCxnSpPr>
          <p:spPr>
            <a:xfrm>
              <a:off x="6636104" y="2301899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Connector 201"/>
            <p:cNvCxnSpPr/>
            <p:nvPr/>
          </p:nvCxnSpPr>
          <p:spPr>
            <a:xfrm rot="5400000">
              <a:off x="6727387" y="23931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Straight Connector 202"/>
            <p:cNvCxnSpPr/>
            <p:nvPr/>
          </p:nvCxnSpPr>
          <p:spPr>
            <a:xfrm>
              <a:off x="6818669" y="2484464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Straight Connector 203"/>
            <p:cNvCxnSpPr/>
            <p:nvPr/>
          </p:nvCxnSpPr>
          <p:spPr>
            <a:xfrm rot="5400000" flipH="1" flipV="1">
              <a:off x="6909952" y="2393182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Straight Connector 204"/>
            <p:cNvCxnSpPr/>
            <p:nvPr/>
          </p:nvCxnSpPr>
          <p:spPr>
            <a:xfrm>
              <a:off x="7001234" y="2301899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Straight Connector 205"/>
            <p:cNvCxnSpPr/>
            <p:nvPr/>
          </p:nvCxnSpPr>
          <p:spPr>
            <a:xfrm rot="5400000">
              <a:off x="7092517" y="23931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Straight Connector 206"/>
            <p:cNvCxnSpPr/>
            <p:nvPr/>
          </p:nvCxnSpPr>
          <p:spPr>
            <a:xfrm>
              <a:off x="7183799" y="2484464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Straight Connector 207"/>
            <p:cNvCxnSpPr/>
            <p:nvPr/>
          </p:nvCxnSpPr>
          <p:spPr>
            <a:xfrm rot="5400000" flipH="1" flipV="1">
              <a:off x="7275082" y="2393182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>
              <a:off x="7366364" y="2301899"/>
              <a:ext cx="36513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5400000">
              <a:off x="7640212" y="23931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>
              <a:off x="7731494" y="2484464"/>
              <a:ext cx="36513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2" name="TextBox 211"/>
            <p:cNvSpPr txBox="1"/>
            <p:nvPr/>
          </p:nvSpPr>
          <p:spPr>
            <a:xfrm>
              <a:off x="5212097" y="2520977"/>
              <a:ext cx="2984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600" dirty="0" smtClean="0">
                  <a:latin typeface="+mn-lt"/>
                </a:rPr>
                <a:t>1</a:t>
              </a:r>
            </a:p>
          </p:txBody>
        </p:sp>
        <p:grpSp>
          <p:nvGrpSpPr>
            <p:cNvPr id="213" name="Group 251"/>
            <p:cNvGrpSpPr/>
            <p:nvPr/>
          </p:nvGrpSpPr>
          <p:grpSpPr>
            <a:xfrm>
              <a:off x="5175585" y="2520977"/>
              <a:ext cx="2921040" cy="279373"/>
              <a:chOff x="5175585" y="2463827"/>
              <a:chExt cx="2921040" cy="292105"/>
            </a:xfrm>
          </p:grpSpPr>
          <p:cxnSp>
            <p:nvCxnSpPr>
              <p:cNvPr id="221" name="Straight Connector 220"/>
              <p:cNvCxnSpPr/>
              <p:nvPr/>
            </p:nvCxnSpPr>
            <p:spPr>
              <a:xfrm rot="5400000">
                <a:off x="5029532" y="2609880"/>
                <a:ext cx="292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Straight Connector 221"/>
              <p:cNvCxnSpPr/>
              <p:nvPr/>
            </p:nvCxnSpPr>
            <p:spPr>
              <a:xfrm rot="5400000">
                <a:off x="5394662" y="2609880"/>
                <a:ext cx="292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Straight Connector 222"/>
              <p:cNvCxnSpPr/>
              <p:nvPr/>
            </p:nvCxnSpPr>
            <p:spPr>
              <a:xfrm rot="5400000">
                <a:off x="5759791" y="2609880"/>
                <a:ext cx="292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Straight Connector 223"/>
              <p:cNvCxnSpPr/>
              <p:nvPr/>
            </p:nvCxnSpPr>
            <p:spPr>
              <a:xfrm rot="5400000">
                <a:off x="6124922" y="2609880"/>
                <a:ext cx="292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Connector 224"/>
              <p:cNvCxnSpPr/>
              <p:nvPr/>
            </p:nvCxnSpPr>
            <p:spPr>
              <a:xfrm rot="5400000">
                <a:off x="6490052" y="2609880"/>
                <a:ext cx="292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Connector 225"/>
              <p:cNvCxnSpPr/>
              <p:nvPr/>
            </p:nvCxnSpPr>
            <p:spPr>
              <a:xfrm rot="5400000">
                <a:off x="6855182" y="2609880"/>
                <a:ext cx="292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Connector 226"/>
              <p:cNvCxnSpPr/>
              <p:nvPr/>
            </p:nvCxnSpPr>
            <p:spPr>
              <a:xfrm rot="5400000">
                <a:off x="7220311" y="2609880"/>
                <a:ext cx="292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Straight Connector 227"/>
              <p:cNvCxnSpPr/>
              <p:nvPr/>
            </p:nvCxnSpPr>
            <p:spPr>
              <a:xfrm rot="5400000">
                <a:off x="7585442" y="2609880"/>
                <a:ext cx="292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Straight Connector 228"/>
              <p:cNvCxnSpPr/>
              <p:nvPr/>
            </p:nvCxnSpPr>
            <p:spPr>
              <a:xfrm rot="5400000">
                <a:off x="7950572" y="2609880"/>
                <a:ext cx="292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14" name="TextBox 213"/>
            <p:cNvSpPr txBox="1"/>
            <p:nvPr/>
          </p:nvSpPr>
          <p:spPr>
            <a:xfrm>
              <a:off x="5577227" y="2520977"/>
              <a:ext cx="2984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600" dirty="0" smtClean="0">
                  <a:latin typeface="+mn-lt"/>
                </a:rPr>
                <a:t>0</a:t>
              </a:r>
            </a:p>
          </p:txBody>
        </p:sp>
        <p:sp>
          <p:nvSpPr>
            <p:cNvPr id="215" name="TextBox 214"/>
            <p:cNvSpPr txBox="1"/>
            <p:nvPr/>
          </p:nvSpPr>
          <p:spPr>
            <a:xfrm>
              <a:off x="5942357" y="2520977"/>
              <a:ext cx="2984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600" dirty="0" smtClean="0">
                  <a:latin typeface="+mn-lt"/>
                </a:rPr>
                <a:t>1</a:t>
              </a:r>
            </a:p>
          </p:txBody>
        </p:sp>
        <p:sp>
          <p:nvSpPr>
            <p:cNvPr id="216" name="TextBox 215"/>
            <p:cNvSpPr txBox="1"/>
            <p:nvPr/>
          </p:nvSpPr>
          <p:spPr>
            <a:xfrm>
              <a:off x="6307487" y="2520977"/>
              <a:ext cx="2984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600" dirty="0" smtClean="0">
                  <a:latin typeface="+mn-lt"/>
                </a:rPr>
                <a:t>0</a:t>
              </a:r>
            </a:p>
          </p:txBody>
        </p:sp>
        <p:sp>
          <p:nvSpPr>
            <p:cNvPr id="217" name="TextBox 216"/>
            <p:cNvSpPr txBox="1"/>
            <p:nvPr/>
          </p:nvSpPr>
          <p:spPr>
            <a:xfrm>
              <a:off x="6672617" y="2520977"/>
              <a:ext cx="2984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600" dirty="0" smtClean="0">
                  <a:latin typeface="+mn-lt"/>
                </a:rPr>
                <a:t>1</a:t>
              </a: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7037747" y="2520977"/>
              <a:ext cx="2984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600" dirty="0" smtClean="0">
                  <a:latin typeface="+mn-lt"/>
                </a:rPr>
                <a:t>1</a:t>
              </a:r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7402877" y="2520977"/>
              <a:ext cx="2984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600" dirty="0" smtClean="0">
                  <a:latin typeface="+mn-lt"/>
                </a:rPr>
                <a:t>0</a:t>
              </a:r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7768007" y="2520977"/>
              <a:ext cx="2984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600" dirty="0" smtClean="0">
                  <a:latin typeface="+mn-lt"/>
                </a:rPr>
                <a:t>0</a:t>
              </a:r>
            </a:p>
          </p:txBody>
        </p:sp>
      </p:grpSp>
      <p:grpSp>
        <p:nvGrpSpPr>
          <p:cNvPr id="230" name="Group 147"/>
          <p:cNvGrpSpPr/>
          <p:nvPr/>
        </p:nvGrpSpPr>
        <p:grpSpPr>
          <a:xfrm>
            <a:off x="5207115" y="2423474"/>
            <a:ext cx="2921041" cy="752702"/>
            <a:chOff x="5175584" y="1393479"/>
            <a:chExt cx="2921041" cy="752702"/>
          </a:xfrm>
        </p:grpSpPr>
        <p:cxnSp>
          <p:nvCxnSpPr>
            <p:cNvPr id="231" name="Straight Connector 230"/>
            <p:cNvCxnSpPr/>
            <p:nvPr/>
          </p:nvCxnSpPr>
          <p:spPr>
            <a:xfrm flipV="1">
              <a:off x="5175584" y="1962581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Straight Connector 231"/>
            <p:cNvCxnSpPr/>
            <p:nvPr/>
          </p:nvCxnSpPr>
          <p:spPr>
            <a:xfrm rot="5400000" flipH="1" flipV="1">
              <a:off x="5083784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Straight Connector 232"/>
            <p:cNvCxnSpPr/>
            <p:nvPr/>
          </p:nvCxnSpPr>
          <p:spPr>
            <a:xfrm rot="5400000" flipH="1" flipV="1">
              <a:off x="5266349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Straight Connector 233"/>
            <p:cNvCxnSpPr/>
            <p:nvPr/>
          </p:nvCxnSpPr>
          <p:spPr>
            <a:xfrm flipV="1">
              <a:off x="5358149" y="2145146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Straight Connector 234"/>
            <p:cNvCxnSpPr/>
            <p:nvPr/>
          </p:nvCxnSpPr>
          <p:spPr>
            <a:xfrm flipV="1">
              <a:off x="5540714" y="1962581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Straight Connector 235"/>
            <p:cNvCxnSpPr/>
            <p:nvPr/>
          </p:nvCxnSpPr>
          <p:spPr>
            <a:xfrm rot="5400000" flipH="1" flipV="1">
              <a:off x="5448914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5400000" flipH="1" flipV="1">
              <a:off x="5631997" y="2053864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flipV="1">
              <a:off x="5723279" y="2145146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flipV="1">
              <a:off x="5905844" y="1962581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 flipH="1" flipV="1">
              <a:off x="5814044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5400000" flipH="1" flipV="1">
              <a:off x="5996609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flipV="1">
              <a:off x="6088409" y="2145146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flipV="1">
              <a:off x="6270974" y="1962581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 flipH="1" flipV="1">
              <a:off x="6179174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8"/>
            <p:cNvCxnSpPr/>
            <p:nvPr/>
          </p:nvCxnSpPr>
          <p:spPr>
            <a:xfrm rot="5400000" flipH="1" flipV="1">
              <a:off x="6361739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flipV="1">
              <a:off x="6453539" y="2145146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flipV="1">
              <a:off x="6636104" y="1962581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5400000" flipH="1" flipV="1">
              <a:off x="6544304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5400000" flipH="1" flipV="1">
              <a:off x="6726869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flipV="1">
              <a:off x="6818669" y="2145146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flipV="1">
              <a:off x="7001234" y="1962581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 flipH="1" flipV="1">
              <a:off x="6909434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5400000" flipH="1" flipV="1">
              <a:off x="7091999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flipV="1">
              <a:off x="7183799" y="2145146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flipV="1">
              <a:off x="7366364" y="1962581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Connector 255"/>
            <p:cNvCxnSpPr/>
            <p:nvPr/>
          </p:nvCxnSpPr>
          <p:spPr>
            <a:xfrm rot="5400000" flipH="1" flipV="1">
              <a:off x="7274564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5400000" flipH="1" flipV="1">
              <a:off x="7457129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flipV="1">
              <a:off x="7548929" y="2145146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flipV="1">
              <a:off x="7731494" y="1962581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5400000" flipH="1" flipV="1">
              <a:off x="7639694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5400000" flipH="1" flipV="1">
              <a:off x="7822259" y="2054381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>
              <a:off x="7914059" y="2145146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Connector 262"/>
            <p:cNvCxnSpPr/>
            <p:nvPr/>
          </p:nvCxnSpPr>
          <p:spPr>
            <a:xfrm rot="5400000" flipH="1" flipV="1">
              <a:off x="8005342" y="2053864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/>
            <p:cNvCxnSpPr/>
            <p:nvPr/>
          </p:nvCxnSpPr>
          <p:spPr>
            <a:xfrm>
              <a:off x="5905844" y="1741916"/>
              <a:ext cx="36513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Arrow Connector 264"/>
            <p:cNvCxnSpPr/>
            <p:nvPr/>
          </p:nvCxnSpPr>
          <p:spPr>
            <a:xfrm rot="5400000" flipH="1" flipV="1">
              <a:off x="5796305" y="1780016"/>
              <a:ext cx="219078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/>
            <p:cNvCxnSpPr/>
            <p:nvPr/>
          </p:nvCxnSpPr>
          <p:spPr>
            <a:xfrm rot="5400000" flipH="1" flipV="1">
              <a:off x="6162229" y="1779222"/>
              <a:ext cx="219078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7" name="TextBox 266"/>
            <p:cNvSpPr txBox="1"/>
            <p:nvPr/>
          </p:nvSpPr>
          <p:spPr>
            <a:xfrm>
              <a:off x="5796305" y="1393479"/>
              <a:ext cx="60305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200" dirty="0" smtClean="0">
                  <a:latin typeface="+mn-lt"/>
                </a:rPr>
                <a:t>0.5ms</a:t>
              </a:r>
            </a:p>
          </p:txBody>
        </p:sp>
      </p:grpSp>
      <p:grpSp>
        <p:nvGrpSpPr>
          <p:cNvPr id="268" name="Group 165"/>
          <p:cNvGrpSpPr/>
          <p:nvPr/>
        </p:nvGrpSpPr>
        <p:grpSpPr>
          <a:xfrm>
            <a:off x="4859121" y="3984092"/>
            <a:ext cx="4016431" cy="678876"/>
            <a:chOff x="4827590" y="2954097"/>
            <a:chExt cx="4016431" cy="678876"/>
          </a:xfrm>
        </p:grpSpPr>
        <p:cxnSp>
          <p:nvCxnSpPr>
            <p:cNvPr id="269" name="Straight Connector 268"/>
            <p:cNvCxnSpPr/>
            <p:nvPr/>
          </p:nvCxnSpPr>
          <p:spPr>
            <a:xfrm>
              <a:off x="5192720" y="2954099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 flipH="1" flipV="1">
              <a:off x="5100920" y="3045899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5400000" flipH="1" flipV="1">
              <a:off x="5283485" y="3045899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Straight Connector 271"/>
            <p:cNvCxnSpPr/>
            <p:nvPr/>
          </p:nvCxnSpPr>
          <p:spPr>
            <a:xfrm flipV="1">
              <a:off x="5375285" y="3136664"/>
              <a:ext cx="183600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Straight Connector 272"/>
            <p:cNvCxnSpPr/>
            <p:nvPr/>
          </p:nvCxnSpPr>
          <p:spPr>
            <a:xfrm flipV="1">
              <a:off x="5557850" y="2954099"/>
              <a:ext cx="365130" cy="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Straight Connector 273"/>
            <p:cNvCxnSpPr/>
            <p:nvPr/>
          </p:nvCxnSpPr>
          <p:spPr>
            <a:xfrm rot="5400000" flipH="1" flipV="1">
              <a:off x="5466050" y="3045899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Straight Connector 274"/>
            <p:cNvCxnSpPr/>
            <p:nvPr/>
          </p:nvCxnSpPr>
          <p:spPr>
            <a:xfrm rot="5400000" flipH="1" flipV="1">
              <a:off x="5831180" y="3045899"/>
              <a:ext cx="1836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Straight Connector 275"/>
            <p:cNvCxnSpPr/>
            <p:nvPr/>
          </p:nvCxnSpPr>
          <p:spPr>
            <a:xfrm>
              <a:off x="5922980" y="3136664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Straight Connector 276"/>
            <p:cNvCxnSpPr/>
            <p:nvPr/>
          </p:nvCxnSpPr>
          <p:spPr>
            <a:xfrm rot="5400000" flipH="1" flipV="1">
              <a:off x="6014263" y="30453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>
              <a:off x="6105545" y="2954099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Straight Connector 278"/>
            <p:cNvCxnSpPr/>
            <p:nvPr/>
          </p:nvCxnSpPr>
          <p:spPr>
            <a:xfrm rot="5400000">
              <a:off x="6196828" y="30453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Straight Connector 279"/>
            <p:cNvCxnSpPr/>
            <p:nvPr/>
          </p:nvCxnSpPr>
          <p:spPr>
            <a:xfrm>
              <a:off x="6288110" y="3136664"/>
              <a:ext cx="36513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Straight Connector 280"/>
            <p:cNvCxnSpPr/>
            <p:nvPr/>
          </p:nvCxnSpPr>
          <p:spPr>
            <a:xfrm rot="5400000" flipH="1" flipV="1">
              <a:off x="6561958" y="3045382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Straight Connector 281"/>
            <p:cNvCxnSpPr/>
            <p:nvPr/>
          </p:nvCxnSpPr>
          <p:spPr>
            <a:xfrm>
              <a:off x="6653240" y="2954099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6744523" y="30453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Straight Connector 283"/>
            <p:cNvCxnSpPr/>
            <p:nvPr/>
          </p:nvCxnSpPr>
          <p:spPr>
            <a:xfrm>
              <a:off x="6835805" y="3136664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Straight Connector 284"/>
            <p:cNvCxnSpPr/>
            <p:nvPr/>
          </p:nvCxnSpPr>
          <p:spPr>
            <a:xfrm rot="5400000" flipH="1" flipV="1">
              <a:off x="6927088" y="3045382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Straight Connector 285"/>
            <p:cNvCxnSpPr/>
            <p:nvPr/>
          </p:nvCxnSpPr>
          <p:spPr>
            <a:xfrm>
              <a:off x="7018370" y="2954099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Straight Connector 286"/>
            <p:cNvCxnSpPr/>
            <p:nvPr/>
          </p:nvCxnSpPr>
          <p:spPr>
            <a:xfrm rot="5400000">
              <a:off x="7109653" y="30453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Straight Connector 287"/>
            <p:cNvCxnSpPr/>
            <p:nvPr/>
          </p:nvCxnSpPr>
          <p:spPr>
            <a:xfrm>
              <a:off x="7200935" y="3136664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5400000" flipH="1" flipV="1">
              <a:off x="7292218" y="3045382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Straight Connector 289"/>
            <p:cNvCxnSpPr/>
            <p:nvPr/>
          </p:nvCxnSpPr>
          <p:spPr>
            <a:xfrm>
              <a:off x="7383500" y="2954099"/>
              <a:ext cx="36513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Straight Connector 290"/>
            <p:cNvCxnSpPr/>
            <p:nvPr/>
          </p:nvCxnSpPr>
          <p:spPr>
            <a:xfrm rot="5400000">
              <a:off x="7657348" y="30453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>
              <a:off x="7748630" y="3136664"/>
              <a:ext cx="36513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3" name="TextBox 292"/>
            <p:cNvSpPr txBox="1"/>
            <p:nvPr/>
          </p:nvSpPr>
          <p:spPr>
            <a:xfrm>
              <a:off x="5192720" y="3173177"/>
              <a:ext cx="3834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b0</a:t>
              </a:r>
            </a:p>
          </p:txBody>
        </p:sp>
        <p:cxnSp>
          <p:nvCxnSpPr>
            <p:cNvPr id="294" name="Straight Connector 293"/>
            <p:cNvCxnSpPr/>
            <p:nvPr/>
          </p:nvCxnSpPr>
          <p:spPr>
            <a:xfrm rot="5400000">
              <a:off x="5046668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Connector 294"/>
            <p:cNvCxnSpPr/>
            <p:nvPr/>
          </p:nvCxnSpPr>
          <p:spPr>
            <a:xfrm rot="5400000">
              <a:off x="5411798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Straight Connector 295"/>
            <p:cNvCxnSpPr/>
            <p:nvPr/>
          </p:nvCxnSpPr>
          <p:spPr>
            <a:xfrm rot="5400000">
              <a:off x="5776927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Connector 296"/>
            <p:cNvCxnSpPr/>
            <p:nvPr/>
          </p:nvCxnSpPr>
          <p:spPr>
            <a:xfrm rot="5400000">
              <a:off x="6142058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5400000">
              <a:off x="6507188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6872318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Connector 299"/>
            <p:cNvCxnSpPr/>
            <p:nvPr/>
          </p:nvCxnSpPr>
          <p:spPr>
            <a:xfrm rot="5400000">
              <a:off x="7237447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Connector 300"/>
            <p:cNvCxnSpPr/>
            <p:nvPr/>
          </p:nvCxnSpPr>
          <p:spPr>
            <a:xfrm rot="5400000">
              <a:off x="7602578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7967708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3" name="TextBox 302"/>
            <p:cNvSpPr txBox="1"/>
            <p:nvPr/>
          </p:nvSpPr>
          <p:spPr>
            <a:xfrm>
              <a:off x="5557850" y="3173177"/>
              <a:ext cx="3834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b1</a:t>
              </a:r>
            </a:p>
          </p:txBody>
        </p:sp>
        <p:sp>
          <p:nvSpPr>
            <p:cNvPr id="304" name="TextBox 303"/>
            <p:cNvSpPr txBox="1"/>
            <p:nvPr/>
          </p:nvSpPr>
          <p:spPr>
            <a:xfrm>
              <a:off x="5922980" y="3173177"/>
              <a:ext cx="3834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b2</a:t>
              </a:r>
            </a:p>
          </p:txBody>
        </p:sp>
        <p:sp>
          <p:nvSpPr>
            <p:cNvPr id="305" name="TextBox 304"/>
            <p:cNvSpPr txBox="1"/>
            <p:nvPr/>
          </p:nvSpPr>
          <p:spPr>
            <a:xfrm>
              <a:off x="6288110" y="3173177"/>
              <a:ext cx="3834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b3</a:t>
              </a:r>
            </a:p>
          </p:txBody>
        </p:sp>
        <p:sp>
          <p:nvSpPr>
            <p:cNvPr id="306" name="TextBox 305"/>
            <p:cNvSpPr txBox="1"/>
            <p:nvPr/>
          </p:nvSpPr>
          <p:spPr>
            <a:xfrm>
              <a:off x="6653240" y="3173177"/>
              <a:ext cx="3834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b4</a:t>
              </a:r>
            </a:p>
          </p:txBody>
        </p:sp>
        <p:sp>
          <p:nvSpPr>
            <p:cNvPr id="307" name="TextBox 306"/>
            <p:cNvSpPr txBox="1"/>
            <p:nvPr/>
          </p:nvSpPr>
          <p:spPr>
            <a:xfrm>
              <a:off x="7018370" y="3173177"/>
              <a:ext cx="3834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b5</a:t>
              </a:r>
            </a:p>
          </p:txBody>
        </p:sp>
        <p:sp>
          <p:nvSpPr>
            <p:cNvPr id="308" name="TextBox 307"/>
            <p:cNvSpPr txBox="1"/>
            <p:nvPr/>
          </p:nvSpPr>
          <p:spPr>
            <a:xfrm>
              <a:off x="7383500" y="3173177"/>
              <a:ext cx="3834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b6</a:t>
              </a:r>
            </a:p>
          </p:txBody>
        </p:sp>
        <p:sp>
          <p:nvSpPr>
            <p:cNvPr id="309" name="TextBox 308"/>
            <p:cNvSpPr txBox="1"/>
            <p:nvPr/>
          </p:nvSpPr>
          <p:spPr>
            <a:xfrm>
              <a:off x="7748630" y="3173177"/>
              <a:ext cx="3834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b7</a:t>
              </a:r>
            </a:p>
          </p:txBody>
        </p:sp>
        <p:cxnSp>
          <p:nvCxnSpPr>
            <p:cNvPr id="310" name="Straight Connector 309"/>
            <p:cNvCxnSpPr/>
            <p:nvPr/>
          </p:nvCxnSpPr>
          <p:spPr>
            <a:xfrm rot="5400000">
              <a:off x="4736308" y="30453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Straight Connector 310"/>
            <p:cNvCxnSpPr/>
            <p:nvPr/>
          </p:nvCxnSpPr>
          <p:spPr>
            <a:xfrm>
              <a:off x="4827590" y="3136664"/>
              <a:ext cx="36513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Straight Connector 311"/>
            <p:cNvCxnSpPr/>
            <p:nvPr/>
          </p:nvCxnSpPr>
          <p:spPr>
            <a:xfrm rot="5400000" flipH="1" flipV="1">
              <a:off x="8022478" y="30453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Straight Connector 312"/>
            <p:cNvCxnSpPr/>
            <p:nvPr/>
          </p:nvCxnSpPr>
          <p:spPr>
            <a:xfrm>
              <a:off x="8113760" y="2954098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Straight Connector 313"/>
            <p:cNvCxnSpPr/>
            <p:nvPr/>
          </p:nvCxnSpPr>
          <p:spPr>
            <a:xfrm rot="5400000">
              <a:off x="8205043" y="3045380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Straight Connector 314"/>
            <p:cNvCxnSpPr/>
            <p:nvPr/>
          </p:nvCxnSpPr>
          <p:spPr>
            <a:xfrm>
              <a:off x="8296325" y="3136663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Straight Connector 315"/>
            <p:cNvCxnSpPr/>
            <p:nvPr/>
          </p:nvCxnSpPr>
          <p:spPr>
            <a:xfrm rot="5400000" flipH="1" flipV="1">
              <a:off x="8387608" y="30453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Straight Connector 316"/>
            <p:cNvCxnSpPr/>
            <p:nvPr/>
          </p:nvCxnSpPr>
          <p:spPr>
            <a:xfrm>
              <a:off x="8478890" y="2954098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Straight Connector 317"/>
            <p:cNvCxnSpPr/>
            <p:nvPr/>
          </p:nvCxnSpPr>
          <p:spPr>
            <a:xfrm rot="5400000">
              <a:off x="8570173" y="3045380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Straight Connector 318"/>
            <p:cNvCxnSpPr/>
            <p:nvPr/>
          </p:nvCxnSpPr>
          <p:spPr>
            <a:xfrm>
              <a:off x="8661455" y="3136663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Straight Connector 319"/>
            <p:cNvCxnSpPr/>
            <p:nvPr/>
          </p:nvCxnSpPr>
          <p:spPr>
            <a:xfrm rot="5400000" flipH="1" flipV="1">
              <a:off x="8752738" y="3045381"/>
              <a:ext cx="1825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Straight Connector 320"/>
            <p:cNvCxnSpPr/>
            <p:nvPr/>
          </p:nvCxnSpPr>
          <p:spPr>
            <a:xfrm rot="5400000">
              <a:off x="4681537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Straight Connector 321"/>
            <p:cNvCxnSpPr/>
            <p:nvPr/>
          </p:nvCxnSpPr>
          <p:spPr>
            <a:xfrm rot="5400000">
              <a:off x="8332837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Straight Connector 322"/>
            <p:cNvCxnSpPr/>
            <p:nvPr/>
          </p:nvCxnSpPr>
          <p:spPr>
            <a:xfrm rot="5400000">
              <a:off x="8697967" y="3319230"/>
              <a:ext cx="292105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4" name="TextBox 323"/>
            <p:cNvSpPr txBox="1"/>
            <p:nvPr/>
          </p:nvSpPr>
          <p:spPr>
            <a:xfrm rot="16200000">
              <a:off x="4805764" y="3196132"/>
              <a:ext cx="470642" cy="261610"/>
            </a:xfrm>
            <a:prstGeom prst="rect">
              <a:avLst/>
            </a:prstGeom>
            <a:noFill/>
          </p:spPr>
          <p:txBody>
            <a:bodyPr wrap="none" lIns="0" tIns="0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Start</a:t>
              </a:r>
            </a:p>
          </p:txBody>
        </p:sp>
        <p:sp>
          <p:nvSpPr>
            <p:cNvPr id="325" name="TextBox 324"/>
            <p:cNvSpPr txBox="1"/>
            <p:nvPr/>
          </p:nvSpPr>
          <p:spPr>
            <a:xfrm rot="16200000">
              <a:off x="8472622" y="3186607"/>
              <a:ext cx="461024" cy="261610"/>
            </a:xfrm>
            <a:prstGeom prst="rect">
              <a:avLst/>
            </a:prstGeom>
            <a:noFill/>
          </p:spPr>
          <p:txBody>
            <a:bodyPr wrap="none" lIns="0" tIns="0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Stop</a:t>
              </a:r>
            </a:p>
          </p:txBody>
        </p:sp>
        <p:sp>
          <p:nvSpPr>
            <p:cNvPr id="326" name="TextBox 325"/>
            <p:cNvSpPr txBox="1"/>
            <p:nvPr/>
          </p:nvSpPr>
          <p:spPr>
            <a:xfrm rot="16200000">
              <a:off x="8042195" y="3226772"/>
              <a:ext cx="550792" cy="261610"/>
            </a:xfrm>
            <a:prstGeom prst="rect">
              <a:avLst/>
            </a:prstGeom>
            <a:noFill/>
          </p:spPr>
          <p:txBody>
            <a:bodyPr wrap="none" lIns="0" tIns="0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en-US" sz="1400" dirty="0" smtClean="0">
                  <a:latin typeface="+mn-lt"/>
                </a:rPr>
                <a:t>Parity</a:t>
              </a:r>
            </a:p>
          </p:txBody>
        </p:sp>
      </p:grpSp>
      <p:grpSp>
        <p:nvGrpSpPr>
          <p:cNvPr id="327" name="Group 166"/>
          <p:cNvGrpSpPr/>
          <p:nvPr/>
        </p:nvGrpSpPr>
        <p:grpSpPr>
          <a:xfrm>
            <a:off x="4713070" y="4933664"/>
            <a:ext cx="4076631" cy="252000"/>
            <a:chOff x="4681539" y="3903669"/>
            <a:chExt cx="4076631" cy="252000"/>
          </a:xfrm>
        </p:grpSpPr>
        <p:sp>
          <p:nvSpPr>
            <p:cNvPr id="328" name="Rectangle 327"/>
            <p:cNvSpPr/>
            <p:nvPr/>
          </p:nvSpPr>
          <p:spPr>
            <a:xfrm>
              <a:off x="4681539" y="3903669"/>
              <a:ext cx="900000" cy="252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46800" rIns="0" rtlCol="0" anchor="ctr">
              <a:no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r>
                <a:rPr lang="en-US" sz="1200" b="1" dirty="0" smtClean="0">
                  <a:solidFill>
                    <a:sysClr val="windowText" lastClr="000000"/>
                  </a:solidFill>
                </a:rPr>
                <a:t>Preamble</a:t>
              </a:r>
            </a:p>
          </p:txBody>
        </p:sp>
        <p:sp>
          <p:nvSpPr>
            <p:cNvPr id="329" name="Rectangle 328"/>
            <p:cNvSpPr/>
            <p:nvPr/>
          </p:nvSpPr>
          <p:spPr>
            <a:xfrm>
              <a:off x="5557851" y="3903669"/>
              <a:ext cx="900000" cy="252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46800" rIns="0" rtlCol="0" anchor="ctr">
              <a:no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r>
                <a:rPr lang="en-US" sz="1200" b="1" dirty="0" smtClean="0">
                  <a:solidFill>
                    <a:sysClr val="windowText" lastClr="000000"/>
                  </a:solidFill>
                </a:rPr>
                <a:t>Header</a:t>
              </a:r>
            </a:p>
          </p:txBody>
        </p:sp>
        <p:sp>
          <p:nvSpPr>
            <p:cNvPr id="330" name="Rectangle 329"/>
            <p:cNvSpPr/>
            <p:nvPr/>
          </p:nvSpPr>
          <p:spPr>
            <a:xfrm>
              <a:off x="6434164" y="3903669"/>
              <a:ext cx="1424006" cy="252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46800" rIns="0" rtlCol="0" anchor="ctr">
              <a:no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r>
                <a:rPr lang="en-US" sz="1200" b="1" dirty="0" smtClean="0">
                  <a:solidFill>
                    <a:sysClr val="windowText" lastClr="000000"/>
                  </a:solidFill>
                </a:rPr>
                <a:t>Message</a:t>
              </a:r>
            </a:p>
          </p:txBody>
        </p:sp>
        <p:sp>
          <p:nvSpPr>
            <p:cNvPr id="331" name="Rectangle 330"/>
            <p:cNvSpPr/>
            <p:nvPr/>
          </p:nvSpPr>
          <p:spPr>
            <a:xfrm>
              <a:off x="7858170" y="3903669"/>
              <a:ext cx="900000" cy="252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46800" rIns="0" rtlCol="0" anchor="ctr">
              <a:no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r>
                <a:rPr lang="en-US" sz="1200" b="1" dirty="0" smtClean="0">
                  <a:solidFill>
                    <a:sysClr val="windowText" lastClr="000000"/>
                  </a:solidFill>
                </a:rPr>
                <a:t>Checksum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1008986" y="1089717"/>
            <a:ext cx="2333297" cy="307777"/>
            <a:chOff x="472964" y="1320944"/>
            <a:chExt cx="2333297" cy="307777"/>
          </a:xfrm>
        </p:grpSpPr>
        <p:sp>
          <p:nvSpPr>
            <p:cNvPr id="12" name="Rectangle 11"/>
            <p:cNvSpPr/>
            <p:nvPr/>
          </p:nvSpPr>
          <p:spPr>
            <a:xfrm>
              <a:off x="587586" y="1320944"/>
              <a:ext cx="220124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latin typeface="微软雅黑" pitchFamily="34" charset="-122"/>
                  <a:ea typeface="微软雅黑" pitchFamily="34" charset="-122"/>
                </a:rPr>
                <a:t>Communication Mode</a:t>
              </a:r>
              <a:endParaRPr 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72964" y="1334817"/>
              <a:ext cx="2333297" cy="273269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3668111" y="1079206"/>
            <a:ext cx="2333297" cy="307777"/>
            <a:chOff x="2921877" y="1299923"/>
            <a:chExt cx="2333297" cy="307777"/>
          </a:xfrm>
        </p:grpSpPr>
        <p:sp>
          <p:nvSpPr>
            <p:cNvPr id="16" name="Rectangle 15"/>
            <p:cNvSpPr/>
            <p:nvPr/>
          </p:nvSpPr>
          <p:spPr>
            <a:xfrm>
              <a:off x="3079844" y="1299923"/>
              <a:ext cx="2108269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igital demodulation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921877" y="1324307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6237530" y="1089716"/>
            <a:ext cx="2449645" cy="307777"/>
            <a:chOff x="5575379" y="1289413"/>
            <a:chExt cx="2449645" cy="307777"/>
          </a:xfrm>
        </p:grpSpPr>
        <p:sp>
          <p:nvSpPr>
            <p:cNvPr id="25" name="Rectangle 24"/>
            <p:cNvSpPr/>
            <p:nvPr/>
          </p:nvSpPr>
          <p:spPr>
            <a:xfrm>
              <a:off x="5575379" y="1289413"/>
              <a:ext cx="2449645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Foreign Object Detection</a:t>
              </a:r>
              <a:endParaRPr lang="en-US" sz="14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623035" y="1292775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956443" y="1481958"/>
            <a:ext cx="773561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loud Callout 27"/>
          <p:cNvSpPr/>
          <p:nvPr/>
        </p:nvSpPr>
        <p:spPr>
          <a:xfrm>
            <a:off x="6652479" y="2024801"/>
            <a:ext cx="1524000" cy="914400"/>
          </a:xfrm>
          <a:prstGeom prst="cloudCallout">
            <a:avLst>
              <a:gd name="adj1" fmla="val -145833"/>
              <a:gd name="adj2" fmla="val 860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imer trigger by GPIO</a:t>
            </a:r>
            <a:endParaRPr lang="en-US" sz="1600" dirty="0"/>
          </a:p>
        </p:txBody>
      </p:sp>
      <p:pic>
        <p:nvPicPr>
          <p:cNvPr id="29" name="Picture 1" descr="C:\Users\B35978\Desktop\CS00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4977" y="1605329"/>
            <a:ext cx="3597533" cy="2148735"/>
          </a:xfrm>
          <a:prstGeom prst="rect">
            <a:avLst/>
          </a:prstGeom>
          <a:noFill/>
        </p:spPr>
      </p:pic>
      <p:grpSp>
        <p:nvGrpSpPr>
          <p:cNvPr id="91" name="Group 90"/>
          <p:cNvGrpSpPr/>
          <p:nvPr/>
        </p:nvGrpSpPr>
        <p:grpSpPr>
          <a:xfrm>
            <a:off x="1242848" y="4092568"/>
            <a:ext cx="6913179" cy="1761694"/>
            <a:chOff x="990600" y="4029505"/>
            <a:chExt cx="7277100" cy="1910715"/>
          </a:xfrm>
        </p:grpSpPr>
        <p:cxnSp>
          <p:nvCxnSpPr>
            <p:cNvPr id="30" name="Straight Connector 29"/>
            <p:cNvCxnSpPr/>
            <p:nvPr/>
          </p:nvCxnSpPr>
          <p:spPr>
            <a:xfrm>
              <a:off x="12192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12954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10668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0800000">
              <a:off x="9906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14478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15240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16764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5400000">
              <a:off x="17526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19050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19812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21336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22098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23622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4384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25908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6670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28194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5400000">
              <a:off x="28956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30480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37338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5400000">
              <a:off x="38100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39624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40386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41910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42672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44196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44958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46482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7244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48768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5400000">
              <a:off x="49530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51054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51816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53340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5400000">
              <a:off x="54102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55626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5400000">
              <a:off x="56388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7912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5400000">
              <a:off x="58674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60198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68580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5400000">
              <a:off x="69342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70866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5400000">
              <a:off x="71628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>
              <a:off x="73152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73914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75438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76200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7772400" y="40295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7848600" y="4181905"/>
              <a:ext cx="304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8001000" y="4334305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>
              <a:off x="1219200" y="4562905"/>
              <a:ext cx="0" cy="1371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3467100" y="4982005"/>
              <a:ext cx="990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1447800" y="4791505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83"/>
            <p:cNvSpPr txBox="1"/>
            <p:nvPr/>
          </p:nvSpPr>
          <p:spPr>
            <a:xfrm>
              <a:off x="1143000" y="4258105"/>
              <a:ext cx="9144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ad_bit</a:t>
              </a:r>
              <a:endParaRPr lang="en-US" dirty="0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1905000" y="4791505"/>
              <a:ext cx="11409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ad_byte</a:t>
              </a:r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4191000" y="5380507"/>
              <a:ext cx="13431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ad_packet</a:t>
              </a:r>
              <a:endParaRPr lang="en-US" dirty="0"/>
            </a:p>
          </p:txBody>
        </p:sp>
        <p:cxnSp>
          <p:nvCxnSpPr>
            <p:cNvPr id="87" name="Straight Arrow Connector 86"/>
            <p:cNvCxnSpPr/>
            <p:nvPr/>
          </p:nvCxnSpPr>
          <p:spPr>
            <a:xfrm>
              <a:off x="1219200" y="5172505"/>
              <a:ext cx="2743200" cy="1588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>
              <a:off x="1219200" y="5761507"/>
              <a:ext cx="7010400" cy="1588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1219200" y="4791505"/>
              <a:ext cx="457200" cy="1588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5400000">
              <a:off x="7536180" y="5208700"/>
              <a:ext cx="146304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" name="Group 10"/>
          <p:cNvGrpSpPr/>
          <p:nvPr/>
        </p:nvGrpSpPr>
        <p:grpSpPr>
          <a:xfrm>
            <a:off x="1008986" y="1089717"/>
            <a:ext cx="2333297" cy="307777"/>
            <a:chOff x="472964" y="1320944"/>
            <a:chExt cx="2333297" cy="307777"/>
          </a:xfrm>
        </p:grpSpPr>
        <p:sp>
          <p:nvSpPr>
            <p:cNvPr id="12" name="Rectangle 11"/>
            <p:cNvSpPr/>
            <p:nvPr/>
          </p:nvSpPr>
          <p:spPr>
            <a:xfrm>
              <a:off x="587586" y="1320944"/>
              <a:ext cx="220124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latin typeface="微软雅黑" pitchFamily="34" charset="-122"/>
                  <a:ea typeface="微软雅黑" pitchFamily="34" charset="-122"/>
                </a:rPr>
                <a:t>Communication Mode</a:t>
              </a:r>
              <a:endParaRPr 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72964" y="1334817"/>
              <a:ext cx="2333297" cy="273269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3668111" y="1079206"/>
            <a:ext cx="2333297" cy="307777"/>
            <a:chOff x="2921877" y="1299923"/>
            <a:chExt cx="2333297" cy="307777"/>
          </a:xfrm>
        </p:grpSpPr>
        <p:sp>
          <p:nvSpPr>
            <p:cNvPr id="16" name="Rectangle 15"/>
            <p:cNvSpPr/>
            <p:nvPr/>
          </p:nvSpPr>
          <p:spPr>
            <a:xfrm>
              <a:off x="3079844" y="1299923"/>
              <a:ext cx="2108269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igital demodulation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921877" y="1324307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6237530" y="1089716"/>
            <a:ext cx="2449645" cy="307777"/>
            <a:chOff x="5575379" y="1289413"/>
            <a:chExt cx="2449645" cy="307777"/>
          </a:xfrm>
        </p:grpSpPr>
        <p:sp>
          <p:nvSpPr>
            <p:cNvPr id="25" name="Rectangle 24"/>
            <p:cNvSpPr/>
            <p:nvPr/>
          </p:nvSpPr>
          <p:spPr>
            <a:xfrm>
              <a:off x="5575379" y="1289413"/>
              <a:ext cx="2449645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Foreign Object Detection</a:t>
              </a:r>
              <a:endParaRPr lang="en-US" sz="14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623035" y="1292775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956443" y="1481958"/>
            <a:ext cx="773561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8642" name="Picture 2" descr="image0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6123" y="1639613"/>
            <a:ext cx="8540939" cy="1303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27840" y="3437539"/>
            <a:ext cx="5538807" cy="1625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97561" y="2827752"/>
            <a:ext cx="6692626" cy="3217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6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" name="Group 10"/>
          <p:cNvGrpSpPr/>
          <p:nvPr/>
        </p:nvGrpSpPr>
        <p:grpSpPr>
          <a:xfrm>
            <a:off x="1008986" y="1089717"/>
            <a:ext cx="2333297" cy="307777"/>
            <a:chOff x="472964" y="1320944"/>
            <a:chExt cx="2333297" cy="307777"/>
          </a:xfrm>
        </p:grpSpPr>
        <p:sp>
          <p:nvSpPr>
            <p:cNvPr id="12" name="Rectangle 11"/>
            <p:cNvSpPr/>
            <p:nvPr/>
          </p:nvSpPr>
          <p:spPr>
            <a:xfrm>
              <a:off x="587586" y="1320944"/>
              <a:ext cx="2201244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Communication Mode</a:t>
              </a:r>
              <a:endParaRPr lang="en-US" sz="1400" b="1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72964" y="1334817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3668111" y="1079206"/>
            <a:ext cx="2333297" cy="307777"/>
            <a:chOff x="2921877" y="1299923"/>
            <a:chExt cx="2333297" cy="307777"/>
          </a:xfrm>
        </p:grpSpPr>
        <p:sp>
          <p:nvSpPr>
            <p:cNvPr id="16" name="Rectangle 15"/>
            <p:cNvSpPr/>
            <p:nvPr/>
          </p:nvSpPr>
          <p:spPr>
            <a:xfrm>
              <a:off x="3079844" y="1299923"/>
              <a:ext cx="2108269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latin typeface="微软雅黑" pitchFamily="34" charset="-122"/>
                  <a:ea typeface="微软雅黑" pitchFamily="34" charset="-122"/>
                </a:rPr>
                <a:t>Digital demodulation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921877" y="1324307"/>
              <a:ext cx="2333297" cy="27326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6237530" y="1089716"/>
            <a:ext cx="2449645" cy="307777"/>
            <a:chOff x="5575379" y="1289413"/>
            <a:chExt cx="2449645" cy="307777"/>
          </a:xfrm>
        </p:grpSpPr>
        <p:sp>
          <p:nvSpPr>
            <p:cNvPr id="25" name="Rectangle 24"/>
            <p:cNvSpPr/>
            <p:nvPr/>
          </p:nvSpPr>
          <p:spPr>
            <a:xfrm>
              <a:off x="5575379" y="1289413"/>
              <a:ext cx="2449645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Foreign Object Detection</a:t>
              </a:r>
              <a:endParaRPr lang="en-US" sz="14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623035" y="1292775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956443" y="1481958"/>
            <a:ext cx="773561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483476" y="1639301"/>
            <a:ext cx="8397765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       Modulation depth for original ADC sample data is too slight to be demodulated. The DDM use a simple sliding widow algorithm to omit  noise and amplify the modulation depth.</a:t>
            </a:r>
          </a:p>
          <a:p>
            <a:r>
              <a:rPr lang="en-US" sz="1600" dirty="0" smtClean="0"/>
              <a:t>       The window size = half bit time / PWM cycle = 250uS*</a:t>
            </a:r>
            <a:r>
              <a:rPr lang="en-US" sz="1600" dirty="0" err="1" smtClean="0"/>
              <a:t>PWM_Freq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sp>
        <p:nvSpPr>
          <p:cNvPr id="17" name="Rectangle 16"/>
          <p:cNvSpPr/>
          <p:nvPr/>
        </p:nvSpPr>
        <p:spPr>
          <a:xfrm>
            <a:off x="763357" y="2708307"/>
            <a:ext cx="29033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liding window algorithms: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746234" y="3226676"/>
            <a:ext cx="7945821" cy="270115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>
              <a:buAutoNum type="arabicPeriod"/>
            </a:pP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Cumulate all ADC sample data within window size, thus we will get  curve 1. </a:t>
            </a:r>
          </a:p>
          <a:p>
            <a:pPr marL="342900" indent="-342900">
              <a:buAutoNum type="arabicPeriod"/>
            </a:pP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Use two window, window0 and window1,  window0 is just after window1. The accumulated value for window0,  subtract the accumulated value for window1, thus we will get curve 2. </a:t>
            </a:r>
          </a:p>
          <a:p>
            <a:pPr marL="342900" indent="-342900"/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    For curve 1, we just need to count the rising edge and falling edge points to judge the high or low modulation signal.</a:t>
            </a:r>
          </a:p>
          <a:p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    For curve2,  we need to count the rising edge and falling edge points, we also need to count the points between two zero across positions of curve 2.</a:t>
            </a:r>
          </a:p>
          <a:p>
            <a:pPr algn="ctr"/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" name="Group 10"/>
          <p:cNvGrpSpPr/>
          <p:nvPr/>
        </p:nvGrpSpPr>
        <p:grpSpPr>
          <a:xfrm>
            <a:off x="1008986" y="1089717"/>
            <a:ext cx="2333297" cy="307777"/>
            <a:chOff x="472964" y="1320944"/>
            <a:chExt cx="2333297" cy="307777"/>
          </a:xfrm>
        </p:grpSpPr>
        <p:sp>
          <p:nvSpPr>
            <p:cNvPr id="12" name="Rectangle 11"/>
            <p:cNvSpPr/>
            <p:nvPr/>
          </p:nvSpPr>
          <p:spPr>
            <a:xfrm>
              <a:off x="587586" y="1320944"/>
              <a:ext cx="2201244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Communication Mode</a:t>
              </a:r>
              <a:endParaRPr lang="en-US" sz="1400" b="1" dirty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72964" y="1334817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3668111" y="1079206"/>
            <a:ext cx="2333297" cy="307777"/>
            <a:chOff x="2921877" y="1299923"/>
            <a:chExt cx="2333297" cy="307777"/>
          </a:xfrm>
        </p:grpSpPr>
        <p:sp>
          <p:nvSpPr>
            <p:cNvPr id="16" name="Rectangle 15"/>
            <p:cNvSpPr/>
            <p:nvPr/>
          </p:nvSpPr>
          <p:spPr>
            <a:xfrm>
              <a:off x="3079844" y="1299923"/>
              <a:ext cx="2108269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igital demodulation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921877" y="1324307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6237530" y="1089716"/>
            <a:ext cx="2449645" cy="307777"/>
            <a:chOff x="5575379" y="1289413"/>
            <a:chExt cx="2449645" cy="307777"/>
          </a:xfrm>
        </p:grpSpPr>
        <p:sp>
          <p:nvSpPr>
            <p:cNvPr id="25" name="Rectangle 24"/>
            <p:cNvSpPr/>
            <p:nvPr/>
          </p:nvSpPr>
          <p:spPr>
            <a:xfrm>
              <a:off x="5575379" y="1289413"/>
              <a:ext cx="2449645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latin typeface="微软雅黑" pitchFamily="34" charset="-122"/>
                  <a:ea typeface="微软雅黑" pitchFamily="34" charset="-122"/>
                </a:rPr>
                <a:t>Foreign Object Detection</a:t>
              </a:r>
              <a:endParaRPr lang="en-US" sz="1400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623035" y="1292775"/>
              <a:ext cx="2333297" cy="27326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956443" y="1481958"/>
            <a:ext cx="773561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22889" y="1629869"/>
            <a:ext cx="8621111" cy="4466132"/>
          </a:xfrm>
          <a:ln/>
        </p:spPr>
        <p:txBody>
          <a:bodyPr>
            <a:normAutofit/>
          </a:bodyPr>
          <a:lstStyle/>
          <a:p>
            <a:pPr eaLnBrk="1" hangingPunct="1"/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The presence of foreign objects can absorb energy from the magnetic field, causing heating of the object.</a:t>
            </a:r>
          </a:p>
          <a:p>
            <a:pPr eaLnBrk="1" hangingPunct="1"/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The system must account for all power to detect the presence of a foreign object.</a:t>
            </a:r>
          </a:p>
        </p:txBody>
      </p:sp>
      <p:grpSp>
        <p:nvGrpSpPr>
          <p:cNvPr id="15" name="Group 30"/>
          <p:cNvGrpSpPr>
            <a:grpSpLocks/>
          </p:cNvGrpSpPr>
          <p:nvPr/>
        </p:nvGrpSpPr>
        <p:grpSpPr bwMode="auto">
          <a:xfrm>
            <a:off x="2270234" y="2760772"/>
            <a:ext cx="4876800" cy="2667000"/>
            <a:chOff x="2743200" y="3429000"/>
            <a:chExt cx="4876800" cy="2667000"/>
          </a:xfrm>
        </p:grpSpPr>
        <p:sp>
          <p:nvSpPr>
            <p:cNvPr id="17" name="Rectangle 16"/>
            <p:cNvSpPr/>
            <p:nvPr/>
          </p:nvSpPr>
          <p:spPr>
            <a:xfrm>
              <a:off x="2743200" y="3429000"/>
              <a:ext cx="3657600" cy="533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0" dirty="0">
                  <a:solidFill>
                    <a:schemeClr val="tx1"/>
                  </a:solidFill>
                </a:rPr>
                <a:t>Receiver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743200" y="5562600"/>
              <a:ext cx="3657600" cy="533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0" dirty="0">
                  <a:solidFill>
                    <a:schemeClr val="tx1"/>
                  </a:solidFill>
                </a:rPr>
                <a:t>Transmitter</a:t>
              </a:r>
            </a:p>
          </p:txBody>
        </p:sp>
        <p:sp>
          <p:nvSpPr>
            <p:cNvPr id="19" name="Arc 18"/>
            <p:cNvSpPr/>
            <p:nvPr/>
          </p:nvSpPr>
          <p:spPr>
            <a:xfrm flipH="1">
              <a:off x="5791200" y="4648200"/>
              <a:ext cx="228600" cy="838200"/>
            </a:xfrm>
            <a:prstGeom prst="arc">
              <a:avLst>
                <a:gd name="adj1" fmla="val 5400000"/>
                <a:gd name="adj2" fmla="val 11936460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20" name="Arc 19"/>
            <p:cNvSpPr/>
            <p:nvPr/>
          </p:nvSpPr>
          <p:spPr>
            <a:xfrm flipH="1">
              <a:off x="45720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21" name="Arc 20"/>
            <p:cNvSpPr/>
            <p:nvPr/>
          </p:nvSpPr>
          <p:spPr>
            <a:xfrm>
              <a:off x="32004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23" name="Arc 22"/>
            <p:cNvSpPr/>
            <p:nvPr/>
          </p:nvSpPr>
          <p:spPr>
            <a:xfrm>
              <a:off x="29718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vert="vert270" lIns="182880" anchor="ctr"/>
            <a:lstStyle/>
            <a:p>
              <a:pPr algn="ctr">
                <a:defRPr/>
              </a:pPr>
              <a:r>
                <a:rPr lang="en-US" sz="1400" b="0" dirty="0"/>
                <a:t>Magnetic Flux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867400" y="4419600"/>
              <a:ext cx="1752600" cy="533400"/>
            </a:xfrm>
            <a:prstGeom prst="rect">
              <a:avLst/>
            </a:prstGeom>
            <a:gradFill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0" dirty="0">
                  <a:solidFill>
                    <a:schemeClr val="tx1"/>
                  </a:solidFill>
                </a:rPr>
                <a:t>Foreign Object</a:t>
              </a:r>
            </a:p>
          </p:txBody>
        </p:sp>
        <p:sp>
          <p:nvSpPr>
            <p:cNvPr id="28" name="Arc 27"/>
            <p:cNvSpPr/>
            <p:nvPr/>
          </p:nvSpPr>
          <p:spPr>
            <a:xfrm flipH="1">
              <a:off x="48006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29" name="Arc 28"/>
            <p:cNvSpPr/>
            <p:nvPr/>
          </p:nvSpPr>
          <p:spPr>
            <a:xfrm flipH="1">
              <a:off x="50292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30" name="Arc 29"/>
            <p:cNvSpPr/>
            <p:nvPr/>
          </p:nvSpPr>
          <p:spPr>
            <a:xfrm flipH="1">
              <a:off x="52578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31" name="Arc 30"/>
            <p:cNvSpPr/>
            <p:nvPr/>
          </p:nvSpPr>
          <p:spPr>
            <a:xfrm flipH="1">
              <a:off x="54864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32" name="Arc 31"/>
            <p:cNvSpPr/>
            <p:nvPr/>
          </p:nvSpPr>
          <p:spPr>
            <a:xfrm flipH="1">
              <a:off x="6019800" y="4648200"/>
              <a:ext cx="228600" cy="838200"/>
            </a:xfrm>
            <a:prstGeom prst="arc">
              <a:avLst>
                <a:gd name="adj1" fmla="val 5400000"/>
                <a:gd name="adj2" fmla="val 11936460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33" name="Arc 32"/>
            <p:cNvSpPr/>
            <p:nvPr/>
          </p:nvSpPr>
          <p:spPr>
            <a:xfrm>
              <a:off x="34290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34" name="Arc 33"/>
            <p:cNvSpPr/>
            <p:nvPr/>
          </p:nvSpPr>
          <p:spPr>
            <a:xfrm>
              <a:off x="43434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35" name="Arc 34"/>
            <p:cNvSpPr/>
            <p:nvPr/>
          </p:nvSpPr>
          <p:spPr>
            <a:xfrm>
              <a:off x="41148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36" name="Arc 35"/>
            <p:cNvSpPr/>
            <p:nvPr/>
          </p:nvSpPr>
          <p:spPr>
            <a:xfrm>
              <a:off x="38862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  <p:sp>
          <p:nvSpPr>
            <p:cNvPr id="37" name="Arc 36"/>
            <p:cNvSpPr/>
            <p:nvPr/>
          </p:nvSpPr>
          <p:spPr>
            <a:xfrm>
              <a:off x="3657600" y="3962400"/>
              <a:ext cx="228600" cy="1524000"/>
            </a:xfrm>
            <a:prstGeom prst="arc">
              <a:avLst>
                <a:gd name="adj1" fmla="val 5400000"/>
                <a:gd name="adj2" fmla="val 16026634"/>
              </a:avLst>
            </a:prstGeom>
            <a:ln w="127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oftware desig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" name="Group 10"/>
          <p:cNvGrpSpPr/>
          <p:nvPr/>
        </p:nvGrpSpPr>
        <p:grpSpPr>
          <a:xfrm>
            <a:off x="1008986" y="1089717"/>
            <a:ext cx="2333297" cy="307777"/>
            <a:chOff x="472964" y="1320944"/>
            <a:chExt cx="2333297" cy="307777"/>
          </a:xfrm>
        </p:grpSpPr>
        <p:sp>
          <p:nvSpPr>
            <p:cNvPr id="12" name="Rectangle 11"/>
            <p:cNvSpPr/>
            <p:nvPr/>
          </p:nvSpPr>
          <p:spPr>
            <a:xfrm>
              <a:off x="587586" y="1320944"/>
              <a:ext cx="2201244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Communication Mode</a:t>
              </a:r>
              <a:endParaRPr lang="en-US" sz="1400" b="1" dirty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72964" y="1334817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3668111" y="1079206"/>
            <a:ext cx="2333297" cy="307777"/>
            <a:chOff x="2921877" y="1299923"/>
            <a:chExt cx="2333297" cy="307777"/>
          </a:xfrm>
        </p:grpSpPr>
        <p:sp>
          <p:nvSpPr>
            <p:cNvPr id="16" name="Rectangle 15"/>
            <p:cNvSpPr/>
            <p:nvPr/>
          </p:nvSpPr>
          <p:spPr>
            <a:xfrm>
              <a:off x="3079844" y="1299923"/>
              <a:ext cx="2108269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igital demodulation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921877" y="1324307"/>
              <a:ext cx="2333297" cy="27326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6237530" y="1089716"/>
            <a:ext cx="2449645" cy="307777"/>
            <a:chOff x="5575379" y="1289413"/>
            <a:chExt cx="2449645" cy="307777"/>
          </a:xfrm>
        </p:grpSpPr>
        <p:sp>
          <p:nvSpPr>
            <p:cNvPr id="25" name="Rectangle 24"/>
            <p:cNvSpPr/>
            <p:nvPr/>
          </p:nvSpPr>
          <p:spPr>
            <a:xfrm>
              <a:off x="5575379" y="1289413"/>
              <a:ext cx="2449645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b="1" dirty="0" smtClean="0">
                  <a:latin typeface="微软雅黑" pitchFamily="34" charset="-122"/>
                  <a:ea typeface="微软雅黑" pitchFamily="34" charset="-122"/>
                </a:rPr>
                <a:t>Foreign Object Detection</a:t>
              </a:r>
              <a:endParaRPr lang="en-US" sz="1400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623035" y="1292775"/>
              <a:ext cx="2333297" cy="27326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956443" y="1481958"/>
            <a:ext cx="773561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955585" y="1709824"/>
            <a:ext cx="3365024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Arial" pitchFamily="34" charset="0"/>
              </a:rPr>
              <a:t>General Power Loss Equation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627993" y="2302533"/>
            <a:ext cx="8277225" cy="3352033"/>
          </a:xfrm>
          <a:ln/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The overall power loss in the system can be calculated using the following equation: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sz="1600" dirty="0" smtClean="0"/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Further, the transmitted power can be calculated using the following equation:</a:t>
            </a:r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And the received power can be calculated as follows:</a:t>
            </a:r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Characterization of “expected” system losses make foreign objects easily identifiable</a:t>
            </a:r>
            <a:endParaRPr lang="en-US" dirty="0" smtClean="0"/>
          </a:p>
        </p:txBody>
      </p:sp>
      <p:graphicFrame>
        <p:nvGraphicFramePr>
          <p:cNvPr id="369666" name="Object 5"/>
          <p:cNvGraphicFramePr>
            <a:graphicFrameLocks noChangeAspect="1"/>
          </p:cNvGraphicFramePr>
          <p:nvPr/>
        </p:nvGraphicFramePr>
        <p:xfrm>
          <a:off x="3330465" y="2703896"/>
          <a:ext cx="2417763" cy="379413"/>
        </p:xfrm>
        <a:graphic>
          <a:graphicData uri="http://schemas.openxmlformats.org/presentationml/2006/ole">
            <p:oleObj spid="_x0000_s369666" name="Equation" r:id="rId3" imgW="1460160" imgH="228600" progId="Equation.3">
              <p:embed/>
            </p:oleObj>
          </a:graphicData>
        </a:graphic>
      </p:graphicFrame>
      <p:graphicFrame>
        <p:nvGraphicFramePr>
          <p:cNvPr id="369667" name="Object 7"/>
          <p:cNvGraphicFramePr>
            <a:graphicFrameLocks noChangeAspect="1"/>
          </p:cNvGraphicFramePr>
          <p:nvPr/>
        </p:nvGraphicFramePr>
        <p:xfrm>
          <a:off x="3385258" y="3581509"/>
          <a:ext cx="2251075" cy="379413"/>
        </p:xfrm>
        <a:graphic>
          <a:graphicData uri="http://schemas.openxmlformats.org/presentationml/2006/ole">
            <p:oleObj spid="_x0000_s369667" name="Equation" r:id="rId4" imgW="1358640" imgH="228600" progId="Equation.3">
              <p:embed/>
            </p:oleObj>
          </a:graphicData>
        </a:graphic>
      </p:graphicFrame>
      <p:graphicFrame>
        <p:nvGraphicFramePr>
          <p:cNvPr id="369668" name="Object 6"/>
          <p:cNvGraphicFramePr>
            <a:graphicFrameLocks noChangeAspect="1"/>
          </p:cNvGraphicFramePr>
          <p:nvPr/>
        </p:nvGraphicFramePr>
        <p:xfrm>
          <a:off x="3123046" y="4435092"/>
          <a:ext cx="2898775" cy="466725"/>
        </p:xfrm>
        <a:graphic>
          <a:graphicData uri="http://schemas.openxmlformats.org/presentationml/2006/ole">
            <p:oleObj spid="_x0000_s369668" name="Equation" r:id="rId5" imgW="1498320" imgH="2412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verview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86355" y="1182850"/>
          <a:ext cx="7883913" cy="45347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4626"/>
                <a:gridCol w="3473284"/>
                <a:gridCol w="935421"/>
                <a:gridCol w="1005852"/>
                <a:gridCol w="874730"/>
              </a:tblGrid>
              <a:tr h="53962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Wireless Charging w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Power Supply(W)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                10               100              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Efficienc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Frequenc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Distance</a:t>
                      </a:r>
                    </a:p>
                  </a:txBody>
                  <a:tcPr anchor="ctr"/>
                </a:tc>
              </a:tr>
              <a:tr h="1044334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Electric Coupl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468855"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Electromagnetic Induction</a:t>
                      </a:r>
                    </a:p>
                    <a:p>
                      <a:pPr algn="ctr"/>
                      <a:endParaRPr lang="en-US" sz="1200" b="1" kern="120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/>
                        <a:t>92%</a:t>
                      </a:r>
                    </a:p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22KHz</a:t>
                      </a:r>
                      <a:endParaRPr 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mm-cm</a:t>
                      </a:r>
                      <a:endParaRPr lang="en-US" sz="1200" b="1" dirty="0"/>
                    </a:p>
                  </a:txBody>
                  <a:tcPr anchor="ctr"/>
                </a:tc>
              </a:tr>
              <a:tr h="114562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Magnetic Reson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95%</a:t>
                      </a:r>
                      <a:endParaRPr 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3.56MHz</a:t>
                      </a:r>
                      <a:endParaRPr 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cm-m</a:t>
                      </a:r>
                      <a:endParaRPr lang="en-US" sz="1200" b="1" dirty="0"/>
                    </a:p>
                  </a:txBody>
                  <a:tcPr anchor="ctr"/>
                </a:tc>
              </a:tr>
              <a:tr h="336332"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Radio Wav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In the experimental st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38%</a:t>
                      </a:r>
                      <a:endParaRPr 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2.45GHz</a:t>
                      </a:r>
                      <a:endParaRPr 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b="1" dirty="0" smtClean="0"/>
                        <a:t>    m-</a:t>
                      </a:r>
                      <a:endParaRPr lang="en-US" sz="1200" b="1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2560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82327" y="2002682"/>
            <a:ext cx="975268" cy="564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52" y="3268718"/>
            <a:ext cx="1070517" cy="716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0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4497" y="4664726"/>
            <a:ext cx="1003609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0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73214" y="1849985"/>
            <a:ext cx="3149819" cy="798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07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17383" y="3058510"/>
            <a:ext cx="3384330" cy="95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08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90953" y="4477407"/>
            <a:ext cx="3228975" cy="692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ounded Rectangle 13"/>
          <p:cNvSpPr/>
          <p:nvPr/>
        </p:nvSpPr>
        <p:spPr>
          <a:xfrm>
            <a:off x="809300" y="2764221"/>
            <a:ext cx="7819696" cy="1471448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C:\Users\b46685\Desktop\New folder\tek00000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7387" y="971010"/>
            <a:ext cx="3862781" cy="2381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20"/>
          <p:cNvSpPr txBox="1"/>
          <p:nvPr/>
        </p:nvSpPr>
        <p:spPr>
          <a:xfrm>
            <a:off x="1450426" y="3310764"/>
            <a:ext cx="274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Ping Phase PWM waveform</a:t>
            </a:r>
            <a:endParaRPr 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618589" y="5875288"/>
            <a:ext cx="22492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Times New Roman" pitchFamily="18" charset="0"/>
                <a:cs typeface="Times New Roman" pitchFamily="18" charset="0"/>
              </a:rPr>
              <a:t>Coilcurrent</a:t>
            </a:r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 waveform</a:t>
            </a:r>
            <a:endParaRPr 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 descr="C:\Users\b46685\Desktop\New folder\tek00009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97821" y="945931"/>
            <a:ext cx="4078013" cy="2396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Box 28"/>
          <p:cNvSpPr txBox="1"/>
          <p:nvPr/>
        </p:nvSpPr>
        <p:spPr>
          <a:xfrm>
            <a:off x="5602015" y="3289744"/>
            <a:ext cx="29218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Ping signal when Rx is putted</a:t>
            </a:r>
            <a:endParaRPr 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" name="Picture 29" descr="C:\Users\b46685\Desktop\New folder\tek00014.pn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79753" y="3658870"/>
            <a:ext cx="3860413" cy="2311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30" descr="C:\Users\b46685\Desktop\New folder\tek00016.pn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97821" y="3678621"/>
            <a:ext cx="4063757" cy="2280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Box 31"/>
          <p:cNvSpPr txBox="1"/>
          <p:nvPr/>
        </p:nvSpPr>
        <p:spPr>
          <a:xfrm>
            <a:off x="4908334" y="5885799"/>
            <a:ext cx="41831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Times New Roman" pitchFamily="18" charset="0"/>
                <a:cs typeface="Times New Roman" pitchFamily="18" charset="0"/>
              </a:rPr>
              <a:t>Coilcurrent</a:t>
            </a:r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b="1" dirty="0" err="1" smtClean="0">
                <a:latin typeface="Times New Roman" pitchFamily="18" charset="0"/>
                <a:cs typeface="Times New Roman" pitchFamily="18" charset="0"/>
              </a:rPr>
              <a:t>waveformwith</a:t>
            </a:r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 modulation signal</a:t>
            </a:r>
            <a:endParaRPr 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18969218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verview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4776" y="1017467"/>
            <a:ext cx="3547015" cy="2004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187430" y="3521734"/>
            <a:ext cx="4656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Wireless Charging Technical standards</a:t>
            </a:r>
            <a:endParaRPr lang="en-US" sz="20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756745" y="4096748"/>
          <a:ext cx="7861737" cy="13809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10758"/>
                <a:gridCol w="924911"/>
                <a:gridCol w="3626068"/>
              </a:tblGrid>
              <a:tr h="69047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Power Matters Alliance(PMA)</a:t>
                      </a: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b="0" kern="1200" dirty="0" smtClean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Launched by Duracell </a:t>
                      </a:r>
                      <a:r>
                        <a:rPr lang="en-US" sz="1600" b="0" kern="1200" dirty="0" err="1" smtClean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Powermat</a:t>
                      </a:r>
                      <a:endParaRPr lang="en-US" sz="1600" b="0" kern="1200" dirty="0" smtClean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69047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Qi</a:t>
                      </a:r>
                      <a:endParaRPr lang="en-US" sz="1600" b="1" kern="1200" dirty="0" smtClean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kern="1200" dirty="0" smtClean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Launched by Wireless Power Consortium (WPC)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1" name="Right Arrow 20"/>
          <p:cNvSpPr/>
          <p:nvPr/>
        </p:nvSpPr>
        <p:spPr>
          <a:xfrm>
            <a:off x="4130563" y="4370889"/>
            <a:ext cx="746235" cy="7357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151584" y="5075082"/>
            <a:ext cx="746235" cy="7357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>
            <a:off x="756744" y="4801817"/>
            <a:ext cx="7861737" cy="620110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6" name="Group 41"/>
          <p:cNvGrpSpPr/>
          <p:nvPr/>
        </p:nvGrpSpPr>
        <p:grpSpPr>
          <a:xfrm>
            <a:off x="5185070" y="1002331"/>
            <a:ext cx="3170653" cy="1824952"/>
            <a:chOff x="5478558" y="4455653"/>
            <a:chExt cx="2258123" cy="1593818"/>
          </a:xfrm>
        </p:grpSpPr>
        <p:sp>
          <p:nvSpPr>
            <p:cNvPr id="27" name="Oval 26"/>
            <p:cNvSpPr/>
            <p:nvPr/>
          </p:nvSpPr>
          <p:spPr>
            <a:xfrm>
              <a:off x="5478558" y="5211557"/>
              <a:ext cx="1847088" cy="519351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sp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endParaRPr lang="en-US" dirty="0" smtClean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5478558" y="5059157"/>
              <a:ext cx="1847088" cy="519351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sp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endParaRPr lang="en-US" dirty="0" smtClean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29" name="Oval 28"/>
            <p:cNvSpPr/>
            <p:nvPr/>
          </p:nvSpPr>
          <p:spPr>
            <a:xfrm>
              <a:off x="5923011" y="5184125"/>
              <a:ext cx="958183" cy="269415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endParaRPr lang="en-US" dirty="0" smtClean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cxnSp>
          <p:nvCxnSpPr>
            <p:cNvPr id="30" name="Straight Connector 29"/>
            <p:cNvCxnSpPr/>
            <p:nvPr/>
          </p:nvCxnSpPr>
          <p:spPr>
            <a:xfrm rot="5400000" flipH="1" flipV="1">
              <a:off x="6025769" y="5085954"/>
              <a:ext cx="74949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 flipH="1" flipV="1">
              <a:off x="6252870" y="5879187"/>
              <a:ext cx="297512" cy="95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Group 30"/>
            <p:cNvGrpSpPr/>
            <p:nvPr/>
          </p:nvGrpSpPr>
          <p:grpSpPr>
            <a:xfrm>
              <a:off x="5689823" y="4758834"/>
              <a:ext cx="486966" cy="1290637"/>
              <a:chOff x="6843713" y="1464469"/>
              <a:chExt cx="486966" cy="1290637"/>
            </a:xfrm>
          </p:grpSpPr>
          <p:sp>
            <p:nvSpPr>
              <p:cNvPr id="43" name="Freeform 42"/>
              <p:cNvSpPr/>
              <p:nvPr/>
            </p:nvSpPr>
            <p:spPr>
              <a:xfrm>
                <a:off x="6845712" y="2430304"/>
                <a:ext cx="346235" cy="324802"/>
              </a:xfrm>
              <a:custGeom>
                <a:avLst/>
                <a:gdLst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408147"/>
                  <a:gd name="connsiteY0" fmla="*/ 165259 h 182595"/>
                  <a:gd name="connsiteX1" fmla="*/ 408147 w 408147"/>
                  <a:gd name="connsiteY1" fmla="*/ 0 h 182595"/>
                  <a:gd name="connsiteX0" fmla="*/ 0 w 341472"/>
                  <a:gd name="connsiteY0" fmla="*/ 331946 h 331946"/>
                  <a:gd name="connsiteX1" fmla="*/ 341472 w 341472"/>
                  <a:gd name="connsiteY1" fmla="*/ 0 h 331946"/>
                  <a:gd name="connsiteX0" fmla="*/ 0 w 479585"/>
                  <a:gd name="connsiteY0" fmla="*/ 253365 h 253365"/>
                  <a:gd name="connsiteX1" fmla="*/ 479585 w 479585"/>
                  <a:gd name="connsiteY1" fmla="*/ 0 h 253365"/>
                  <a:gd name="connsiteX0" fmla="*/ 0 w 346235"/>
                  <a:gd name="connsiteY0" fmla="*/ 324802 h 324802"/>
                  <a:gd name="connsiteX1" fmla="*/ 346235 w 346235"/>
                  <a:gd name="connsiteY1" fmla="*/ 0 h 3248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346235" h="324802">
                    <a:moveTo>
                      <a:pt x="0" y="324802"/>
                    </a:moveTo>
                    <a:cubicBezTo>
                      <a:pt x="38481" y="290607"/>
                      <a:pt x="193644" y="182595"/>
                      <a:pt x="346235" y="0"/>
                    </a:cubicBezTo>
                  </a:path>
                </a:pathLst>
              </a:cu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Freeform 43"/>
              <p:cNvSpPr/>
              <p:nvPr/>
            </p:nvSpPr>
            <p:spPr>
              <a:xfrm>
                <a:off x="6843713" y="1464469"/>
                <a:ext cx="486966" cy="676275"/>
              </a:xfrm>
              <a:custGeom>
                <a:avLst/>
                <a:gdLst>
                  <a:gd name="connsiteX0" fmla="*/ 473868 w 473868"/>
                  <a:gd name="connsiteY0" fmla="*/ 676275 h 676275"/>
                  <a:gd name="connsiteX1" fmla="*/ 0 w 473868"/>
                  <a:gd name="connsiteY1" fmla="*/ 0 h 676275"/>
                  <a:gd name="connsiteX0" fmla="*/ 473868 w 475059"/>
                  <a:gd name="connsiteY0" fmla="*/ 676275 h 676275"/>
                  <a:gd name="connsiteX1" fmla="*/ 0 w 475059"/>
                  <a:gd name="connsiteY1" fmla="*/ 0 h 676275"/>
                  <a:gd name="connsiteX0" fmla="*/ 473868 w 475059"/>
                  <a:gd name="connsiteY0" fmla="*/ 676275 h 676275"/>
                  <a:gd name="connsiteX1" fmla="*/ 0 w 475059"/>
                  <a:gd name="connsiteY1" fmla="*/ 0 h 676275"/>
                  <a:gd name="connsiteX0" fmla="*/ 473868 w 475059"/>
                  <a:gd name="connsiteY0" fmla="*/ 676275 h 676275"/>
                  <a:gd name="connsiteX1" fmla="*/ 0 w 475059"/>
                  <a:gd name="connsiteY1" fmla="*/ 0 h 676275"/>
                  <a:gd name="connsiteX0" fmla="*/ 473868 w 473868"/>
                  <a:gd name="connsiteY0" fmla="*/ 676275 h 676275"/>
                  <a:gd name="connsiteX1" fmla="*/ 0 w 473868"/>
                  <a:gd name="connsiteY1" fmla="*/ 0 h 676275"/>
                  <a:gd name="connsiteX0" fmla="*/ 473868 w 486966"/>
                  <a:gd name="connsiteY0" fmla="*/ 676275 h 676275"/>
                  <a:gd name="connsiteX1" fmla="*/ 0 w 486966"/>
                  <a:gd name="connsiteY1" fmla="*/ 0 h 6762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486966" h="676275">
                    <a:moveTo>
                      <a:pt x="473868" y="676275"/>
                    </a:moveTo>
                    <a:cubicBezTo>
                      <a:pt x="486966" y="474465"/>
                      <a:pt x="123826" y="94059"/>
                      <a:pt x="0" y="0"/>
                    </a:cubicBezTo>
                  </a:path>
                </a:pathLst>
              </a:custGeom>
              <a:ln w="381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3" name="Group 31"/>
            <p:cNvGrpSpPr/>
            <p:nvPr/>
          </p:nvGrpSpPr>
          <p:grpSpPr>
            <a:xfrm flipH="1">
              <a:off x="6678042" y="4749309"/>
              <a:ext cx="486966" cy="1290637"/>
              <a:chOff x="6843713" y="1464469"/>
              <a:chExt cx="486966" cy="1290637"/>
            </a:xfrm>
          </p:grpSpPr>
          <p:sp>
            <p:nvSpPr>
              <p:cNvPr id="41" name="Freeform 40"/>
              <p:cNvSpPr/>
              <p:nvPr/>
            </p:nvSpPr>
            <p:spPr>
              <a:xfrm>
                <a:off x="6845712" y="2430304"/>
                <a:ext cx="346235" cy="324802"/>
              </a:xfrm>
              <a:custGeom>
                <a:avLst/>
                <a:gdLst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320040"/>
                  <a:gd name="connsiteY0" fmla="*/ 320040 h 320040"/>
                  <a:gd name="connsiteX1" fmla="*/ 320040 w 320040"/>
                  <a:gd name="connsiteY1" fmla="*/ 0 h 320040"/>
                  <a:gd name="connsiteX0" fmla="*/ 0 w 408147"/>
                  <a:gd name="connsiteY0" fmla="*/ 165259 h 182595"/>
                  <a:gd name="connsiteX1" fmla="*/ 408147 w 408147"/>
                  <a:gd name="connsiteY1" fmla="*/ 0 h 182595"/>
                  <a:gd name="connsiteX0" fmla="*/ 0 w 341472"/>
                  <a:gd name="connsiteY0" fmla="*/ 331946 h 331946"/>
                  <a:gd name="connsiteX1" fmla="*/ 341472 w 341472"/>
                  <a:gd name="connsiteY1" fmla="*/ 0 h 331946"/>
                  <a:gd name="connsiteX0" fmla="*/ 0 w 479585"/>
                  <a:gd name="connsiteY0" fmla="*/ 253365 h 253365"/>
                  <a:gd name="connsiteX1" fmla="*/ 479585 w 479585"/>
                  <a:gd name="connsiteY1" fmla="*/ 0 h 253365"/>
                  <a:gd name="connsiteX0" fmla="*/ 0 w 346235"/>
                  <a:gd name="connsiteY0" fmla="*/ 324802 h 324802"/>
                  <a:gd name="connsiteX1" fmla="*/ 346235 w 346235"/>
                  <a:gd name="connsiteY1" fmla="*/ 0 h 3248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346235" h="324802">
                    <a:moveTo>
                      <a:pt x="0" y="324802"/>
                    </a:moveTo>
                    <a:cubicBezTo>
                      <a:pt x="38481" y="290607"/>
                      <a:pt x="193644" y="182595"/>
                      <a:pt x="346235" y="0"/>
                    </a:cubicBezTo>
                  </a:path>
                </a:pathLst>
              </a:cu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Freeform 41"/>
              <p:cNvSpPr/>
              <p:nvPr/>
            </p:nvSpPr>
            <p:spPr>
              <a:xfrm>
                <a:off x="6843713" y="1464469"/>
                <a:ext cx="486966" cy="676275"/>
              </a:xfrm>
              <a:custGeom>
                <a:avLst/>
                <a:gdLst>
                  <a:gd name="connsiteX0" fmla="*/ 473868 w 473868"/>
                  <a:gd name="connsiteY0" fmla="*/ 676275 h 676275"/>
                  <a:gd name="connsiteX1" fmla="*/ 0 w 473868"/>
                  <a:gd name="connsiteY1" fmla="*/ 0 h 676275"/>
                  <a:gd name="connsiteX0" fmla="*/ 473868 w 475059"/>
                  <a:gd name="connsiteY0" fmla="*/ 676275 h 676275"/>
                  <a:gd name="connsiteX1" fmla="*/ 0 w 475059"/>
                  <a:gd name="connsiteY1" fmla="*/ 0 h 676275"/>
                  <a:gd name="connsiteX0" fmla="*/ 473868 w 475059"/>
                  <a:gd name="connsiteY0" fmla="*/ 676275 h 676275"/>
                  <a:gd name="connsiteX1" fmla="*/ 0 w 475059"/>
                  <a:gd name="connsiteY1" fmla="*/ 0 h 676275"/>
                  <a:gd name="connsiteX0" fmla="*/ 473868 w 475059"/>
                  <a:gd name="connsiteY0" fmla="*/ 676275 h 676275"/>
                  <a:gd name="connsiteX1" fmla="*/ 0 w 475059"/>
                  <a:gd name="connsiteY1" fmla="*/ 0 h 676275"/>
                  <a:gd name="connsiteX0" fmla="*/ 473868 w 473868"/>
                  <a:gd name="connsiteY0" fmla="*/ 676275 h 676275"/>
                  <a:gd name="connsiteX1" fmla="*/ 0 w 473868"/>
                  <a:gd name="connsiteY1" fmla="*/ 0 h 676275"/>
                  <a:gd name="connsiteX0" fmla="*/ 473868 w 486966"/>
                  <a:gd name="connsiteY0" fmla="*/ 676275 h 676275"/>
                  <a:gd name="connsiteX1" fmla="*/ 0 w 486966"/>
                  <a:gd name="connsiteY1" fmla="*/ 0 h 6762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486966" h="676275">
                    <a:moveTo>
                      <a:pt x="473868" y="676275"/>
                    </a:moveTo>
                    <a:cubicBezTo>
                      <a:pt x="486966" y="474465"/>
                      <a:pt x="123826" y="94059"/>
                      <a:pt x="0" y="0"/>
                    </a:cubicBezTo>
                  </a:path>
                </a:pathLst>
              </a:custGeom>
              <a:ln w="381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4" name="Freeform 33"/>
            <p:cNvSpPr/>
            <p:nvPr/>
          </p:nvSpPr>
          <p:spPr>
            <a:xfrm>
              <a:off x="5538612" y="5189840"/>
              <a:ext cx="425053" cy="292894"/>
            </a:xfrm>
            <a:custGeom>
              <a:avLst/>
              <a:gdLst>
                <a:gd name="connsiteX0" fmla="*/ 184547 w 363140"/>
                <a:gd name="connsiteY0" fmla="*/ 0 h 292894"/>
                <a:gd name="connsiteX1" fmla="*/ 29765 w 363140"/>
                <a:gd name="connsiteY1" fmla="*/ 90488 h 292894"/>
                <a:gd name="connsiteX2" fmla="*/ 363140 w 363140"/>
                <a:gd name="connsiteY2" fmla="*/ 292894 h 292894"/>
                <a:gd name="connsiteX0" fmla="*/ 246460 w 425053"/>
                <a:gd name="connsiteY0" fmla="*/ 0 h 292894"/>
                <a:gd name="connsiteX1" fmla="*/ 29765 w 425053"/>
                <a:gd name="connsiteY1" fmla="*/ 135731 h 292894"/>
                <a:gd name="connsiteX2" fmla="*/ 425053 w 425053"/>
                <a:gd name="connsiteY2" fmla="*/ 292894 h 292894"/>
                <a:gd name="connsiteX0" fmla="*/ 246460 w 425053"/>
                <a:gd name="connsiteY0" fmla="*/ 0 h 292894"/>
                <a:gd name="connsiteX1" fmla="*/ 29765 w 425053"/>
                <a:gd name="connsiteY1" fmla="*/ 135731 h 292894"/>
                <a:gd name="connsiteX2" fmla="*/ 425053 w 425053"/>
                <a:gd name="connsiteY2" fmla="*/ 292894 h 2928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25053" h="292894">
                  <a:moveTo>
                    <a:pt x="246460" y="0"/>
                  </a:moveTo>
                  <a:cubicBezTo>
                    <a:pt x="154186" y="20836"/>
                    <a:pt x="0" y="86915"/>
                    <a:pt x="29765" y="135731"/>
                  </a:cubicBezTo>
                  <a:cubicBezTo>
                    <a:pt x="59530" y="184547"/>
                    <a:pt x="173235" y="244674"/>
                    <a:pt x="425053" y="292894"/>
                  </a:cubicBezTo>
                </a:path>
              </a:pathLst>
            </a:cu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371622" y="445565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nl-NL" i="1" smtClean="0">
                  <a:latin typeface="+mn-lt"/>
                </a:rPr>
                <a:t>dB/dt</a:t>
              </a:r>
              <a:endParaRPr lang="en-US" i="1" dirty="0" smtClean="0">
                <a:latin typeface="+mn-lt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672869" y="5110687"/>
              <a:ext cx="2487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80000">
                <a:spcBef>
                  <a:spcPts val="0"/>
                </a:spcBef>
                <a:buNone/>
              </a:pPr>
              <a:r>
                <a:rPr lang="nl-NL" i="1" smtClean="0">
                  <a:latin typeface="+mn-lt"/>
                </a:rPr>
                <a:t>I</a:t>
              </a:r>
              <a:endParaRPr lang="en-US" i="1" dirty="0" smtClean="0">
                <a:latin typeface="+mn-lt"/>
              </a:endParaRPr>
            </a:p>
          </p:txBody>
        </p:sp>
        <p:cxnSp>
          <p:nvCxnSpPr>
            <p:cNvPr id="37" name="Straight Connector 36"/>
            <p:cNvCxnSpPr/>
            <p:nvPr/>
          </p:nvCxnSpPr>
          <p:spPr>
            <a:xfrm>
              <a:off x="7381875" y="5470438"/>
              <a:ext cx="354806" cy="1588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7381875" y="5318038"/>
              <a:ext cx="354806" cy="1588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rot="5400000">
              <a:off x="7434966" y="5214362"/>
              <a:ext cx="207351" cy="1588"/>
            </a:xfrm>
            <a:prstGeom prst="straightConnector1">
              <a:avLst/>
            </a:prstGeom>
            <a:ln w="95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 rot="5400000" flipH="1" flipV="1">
              <a:off x="7437791" y="5571288"/>
              <a:ext cx="201700" cy="1588"/>
            </a:xfrm>
            <a:prstGeom prst="straightConnector1">
              <a:avLst/>
            </a:prstGeom>
            <a:ln w="95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verview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1008138" y="1095506"/>
            <a:ext cx="7578815" cy="2225764"/>
            <a:chOff x="650789" y="601520"/>
            <a:chExt cx="8493211" cy="2711723"/>
          </a:xfrm>
        </p:grpSpPr>
        <p:sp>
          <p:nvSpPr>
            <p:cNvPr id="4" name="Rectangle 3"/>
            <p:cNvSpPr/>
            <p:nvPr/>
          </p:nvSpPr>
          <p:spPr>
            <a:xfrm>
              <a:off x="650789" y="601520"/>
              <a:ext cx="3600000" cy="270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t" anchorCtr="0">
              <a:no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r>
                <a:rPr lang="en-US" dirty="0" smtClean="0">
                  <a:solidFill>
                    <a:sysClr val="windowText" lastClr="000000"/>
                  </a:solidFill>
                </a:rPr>
                <a:t>Base Station</a:t>
              </a:r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294324" y="1001260"/>
              <a:ext cx="2700000" cy="20679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dirty="0" smtClean="0"/>
                <a:t>Transmitter</a:t>
              </a:r>
              <a:endParaRPr lang="en-US" dirty="0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347664" y="1054600"/>
              <a:ext cx="2700000" cy="20679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dirty="0" smtClean="0"/>
                <a:t>Transmitter</a:t>
              </a:r>
              <a:endParaRPr lang="en-US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5544000" y="613243"/>
              <a:ext cx="3600000" cy="270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t" anchorCtr="0">
              <a:no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r>
                <a:rPr lang="en-US" dirty="0" smtClean="0">
                  <a:solidFill>
                    <a:sysClr val="windowText" lastClr="000000"/>
                  </a:solidFill>
                </a:rPr>
                <a:t>Mobile Device</a:t>
              </a:r>
            </a:p>
          </p:txBody>
        </p:sp>
        <p:sp>
          <p:nvSpPr>
            <p:cNvPr id="8" name="Rectangle 67"/>
            <p:cNvSpPr>
              <a:spLocks noChangeArrowheads="1"/>
            </p:cNvSpPr>
            <p:nvPr/>
          </p:nvSpPr>
          <p:spPr bwMode="auto">
            <a:xfrm>
              <a:off x="5712662" y="1105611"/>
              <a:ext cx="2700000" cy="20679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dirty="0" smtClean="0"/>
                <a:t>Receiver</a:t>
              </a:r>
              <a:endParaRPr lang="en-US" dirty="0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401004" y="1111750"/>
              <a:ext cx="2700000" cy="20679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dirty="0" smtClean="0"/>
                <a:t>Transmitter</a:t>
              </a:r>
              <a:endParaRPr lang="en-US" dirty="0"/>
            </a:p>
          </p:txBody>
        </p:sp>
        <p:sp>
          <p:nvSpPr>
            <p:cNvPr id="10" name="Right Arrow 61"/>
            <p:cNvSpPr>
              <a:spLocks noChangeArrowheads="1"/>
            </p:cNvSpPr>
            <p:nvPr/>
          </p:nvSpPr>
          <p:spPr bwMode="auto">
            <a:xfrm>
              <a:off x="8177007" y="2615302"/>
              <a:ext cx="540000" cy="360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 rot="16200000">
              <a:off x="8039989" y="2039763"/>
              <a:ext cx="1800000" cy="288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r>
                <a:rPr lang="en-US" sz="1600" dirty="0" smtClean="0">
                  <a:solidFill>
                    <a:sysClr val="windowText" lastClr="000000"/>
                  </a:solidFill>
                </a:rPr>
                <a:t>Load</a:t>
              </a:r>
            </a:p>
          </p:txBody>
        </p:sp>
        <p:sp>
          <p:nvSpPr>
            <p:cNvPr id="12" name="Rectangle 11"/>
            <p:cNvSpPr/>
            <p:nvPr/>
          </p:nvSpPr>
          <p:spPr>
            <a:xfrm rot="16200000">
              <a:off x="-20803" y="2067915"/>
              <a:ext cx="1800000" cy="288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 defTabSz="180000">
                <a:spcBef>
                  <a:spcPts val="0"/>
                </a:spcBef>
                <a:buNone/>
              </a:pPr>
              <a:r>
                <a:rPr lang="en-US" sz="1600" dirty="0" smtClean="0">
                  <a:solidFill>
                    <a:sysClr val="windowText" lastClr="000000"/>
                  </a:solidFill>
                </a:rPr>
                <a:t>  System </a:t>
              </a:r>
            </a:p>
          </p:txBody>
        </p:sp>
        <p:sp>
          <p:nvSpPr>
            <p:cNvPr id="13" name="Left Arrow 76"/>
            <p:cNvSpPr>
              <a:spLocks noChangeArrowheads="1"/>
            </p:cNvSpPr>
            <p:nvPr/>
          </p:nvSpPr>
          <p:spPr bwMode="auto">
            <a:xfrm flipH="1">
              <a:off x="4362917" y="2578789"/>
              <a:ext cx="1152000" cy="504000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FFF0A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 smtClean="0"/>
                <a:t>Power</a:t>
              </a:r>
              <a:endParaRPr lang="en-US" sz="1400" dirty="0"/>
            </a:p>
          </p:txBody>
        </p:sp>
        <p:sp>
          <p:nvSpPr>
            <p:cNvPr id="14" name="Right Arrow 61"/>
            <p:cNvSpPr>
              <a:spLocks noChangeArrowheads="1"/>
            </p:cNvSpPr>
            <p:nvPr/>
          </p:nvSpPr>
          <p:spPr bwMode="auto">
            <a:xfrm>
              <a:off x="1059993" y="2615302"/>
              <a:ext cx="540000" cy="360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" name="Group 95"/>
            <p:cNvGrpSpPr/>
            <p:nvPr/>
          </p:nvGrpSpPr>
          <p:grpSpPr>
            <a:xfrm>
              <a:off x="1618592" y="2610855"/>
              <a:ext cx="2268000" cy="468000"/>
              <a:chOff x="1643062" y="5072062"/>
              <a:chExt cx="1936750" cy="647700"/>
            </a:xfrm>
            <a:solidFill>
              <a:srgbClr val="FFF0AF"/>
            </a:solidFill>
          </p:grpSpPr>
          <p:sp>
            <p:nvSpPr>
              <p:cNvPr id="16" name="Rectangle 41"/>
              <p:cNvSpPr>
                <a:spLocks noChangeArrowheads="1"/>
              </p:cNvSpPr>
              <p:nvPr/>
            </p:nvSpPr>
            <p:spPr bwMode="auto">
              <a:xfrm>
                <a:off x="1643062" y="5072062"/>
                <a:ext cx="1936750" cy="64770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600" dirty="0"/>
                  <a:t>Power </a:t>
                </a:r>
                <a:r>
                  <a:rPr lang="en-US" sz="1600" dirty="0" smtClean="0"/>
                  <a:t>Conversion</a:t>
                </a:r>
                <a:endParaRPr lang="en-US" sz="1600" dirty="0"/>
              </a:p>
            </p:txBody>
          </p:sp>
          <p:grpSp>
            <p:nvGrpSpPr>
              <p:cNvPr id="17" name="Group 90"/>
              <p:cNvGrpSpPr/>
              <p:nvPr/>
            </p:nvGrpSpPr>
            <p:grpSpPr>
              <a:xfrm>
                <a:off x="3330558" y="5181624"/>
                <a:ext cx="180000" cy="399078"/>
                <a:chOff x="3987792" y="5765832"/>
                <a:chExt cx="180000" cy="545130"/>
              </a:xfrm>
              <a:grpFill/>
            </p:grpSpPr>
            <p:sp>
              <p:nvSpPr>
                <p:cNvPr id="18" name="Arc 17"/>
                <p:cNvSpPr/>
                <p:nvPr/>
              </p:nvSpPr>
              <p:spPr>
                <a:xfrm>
                  <a:off x="3987792" y="5765832"/>
                  <a:ext cx="180000" cy="180000"/>
                </a:xfrm>
                <a:prstGeom prst="arc">
                  <a:avLst>
                    <a:gd name="adj1" fmla="val 16206069"/>
                    <a:gd name="adj2" fmla="val 5451143"/>
                  </a:avLst>
                </a:prstGeom>
                <a:grpFill/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" name="Arc 18"/>
                <p:cNvSpPr/>
                <p:nvPr/>
              </p:nvSpPr>
              <p:spPr>
                <a:xfrm>
                  <a:off x="3987792" y="5948397"/>
                  <a:ext cx="180000" cy="180000"/>
                </a:xfrm>
                <a:prstGeom prst="arc">
                  <a:avLst>
                    <a:gd name="adj1" fmla="val 16206069"/>
                    <a:gd name="adj2" fmla="val 5451143"/>
                  </a:avLst>
                </a:prstGeom>
                <a:grpFill/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0" name="Arc 19"/>
                <p:cNvSpPr/>
                <p:nvPr/>
              </p:nvSpPr>
              <p:spPr>
                <a:xfrm>
                  <a:off x="3987792" y="6130962"/>
                  <a:ext cx="180000" cy="180000"/>
                </a:xfrm>
                <a:prstGeom prst="arc">
                  <a:avLst>
                    <a:gd name="adj1" fmla="val 16206069"/>
                    <a:gd name="adj2" fmla="val 5451143"/>
                  </a:avLst>
                </a:prstGeom>
                <a:grpFill/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grpSp>
          <p:nvGrpSpPr>
            <p:cNvPr id="21" name="Group 96"/>
            <p:cNvGrpSpPr/>
            <p:nvPr/>
          </p:nvGrpSpPr>
          <p:grpSpPr>
            <a:xfrm>
              <a:off x="5871218" y="2610855"/>
              <a:ext cx="2268000" cy="468000"/>
              <a:chOff x="5572124" y="5072062"/>
              <a:chExt cx="1928813" cy="647700"/>
            </a:xfrm>
            <a:solidFill>
              <a:srgbClr val="FFF0AF"/>
            </a:solidFill>
          </p:grpSpPr>
          <p:sp>
            <p:nvSpPr>
              <p:cNvPr id="22" name="Rectangle 43"/>
              <p:cNvSpPr>
                <a:spLocks noChangeArrowheads="1"/>
              </p:cNvSpPr>
              <p:nvPr/>
            </p:nvSpPr>
            <p:spPr bwMode="auto">
              <a:xfrm>
                <a:off x="5572124" y="5072062"/>
                <a:ext cx="1928813" cy="64770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600" dirty="0"/>
                  <a:t>Power Pick-up</a:t>
                </a:r>
              </a:p>
            </p:txBody>
          </p:sp>
          <p:grpSp>
            <p:nvGrpSpPr>
              <p:cNvPr id="23" name="Group 91"/>
              <p:cNvGrpSpPr/>
              <p:nvPr/>
            </p:nvGrpSpPr>
            <p:grpSpPr>
              <a:xfrm flipH="1">
                <a:off x="5669955" y="5181624"/>
                <a:ext cx="180000" cy="399078"/>
                <a:chOff x="3987792" y="5765832"/>
                <a:chExt cx="180000" cy="545130"/>
              </a:xfrm>
              <a:grpFill/>
            </p:grpSpPr>
            <p:sp>
              <p:nvSpPr>
                <p:cNvPr id="24" name="Arc 23"/>
                <p:cNvSpPr/>
                <p:nvPr/>
              </p:nvSpPr>
              <p:spPr>
                <a:xfrm>
                  <a:off x="3987792" y="5765832"/>
                  <a:ext cx="180000" cy="180000"/>
                </a:xfrm>
                <a:prstGeom prst="arc">
                  <a:avLst>
                    <a:gd name="adj1" fmla="val 16206069"/>
                    <a:gd name="adj2" fmla="val 5451143"/>
                  </a:avLst>
                </a:prstGeom>
                <a:grpFill/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5" name="Arc 24"/>
                <p:cNvSpPr/>
                <p:nvPr/>
              </p:nvSpPr>
              <p:spPr>
                <a:xfrm>
                  <a:off x="3987792" y="5948397"/>
                  <a:ext cx="180000" cy="180000"/>
                </a:xfrm>
                <a:prstGeom prst="arc">
                  <a:avLst>
                    <a:gd name="adj1" fmla="val 16206069"/>
                    <a:gd name="adj2" fmla="val 5451143"/>
                  </a:avLst>
                </a:prstGeom>
                <a:grpFill/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Arc 25"/>
                <p:cNvSpPr/>
                <p:nvPr/>
              </p:nvSpPr>
              <p:spPr>
                <a:xfrm>
                  <a:off x="3987792" y="6130962"/>
                  <a:ext cx="180000" cy="180000"/>
                </a:xfrm>
                <a:prstGeom prst="arc">
                  <a:avLst>
                    <a:gd name="adj1" fmla="val 16206069"/>
                    <a:gd name="adj2" fmla="val 5451143"/>
                  </a:avLst>
                </a:prstGeom>
                <a:grpFill/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7185800" y="1674293"/>
              <a:ext cx="900000" cy="468000"/>
            </a:xfrm>
            <a:prstGeom prst="rect">
              <a:avLst/>
            </a:prstGeom>
            <a:solidFill>
              <a:srgbClr val="FFF0A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/>
                <a:t>Control</a:t>
              </a:r>
            </a:p>
          </p:txBody>
        </p:sp>
        <p:sp>
          <p:nvSpPr>
            <p:cNvPr id="28" name="Line 58"/>
            <p:cNvSpPr>
              <a:spLocks noChangeShapeType="1"/>
            </p:cNvSpPr>
            <p:nvPr/>
          </p:nvSpPr>
          <p:spPr bwMode="auto">
            <a:xfrm flipH="1">
              <a:off x="7670566" y="2204694"/>
              <a:ext cx="2329" cy="3499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 rot="10800000">
              <a:off x="8284330" y="1919529"/>
              <a:ext cx="4320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Line 58"/>
            <p:cNvSpPr>
              <a:spLocks noChangeShapeType="1"/>
            </p:cNvSpPr>
            <p:nvPr/>
          </p:nvSpPr>
          <p:spPr bwMode="auto">
            <a:xfrm flipH="1">
              <a:off x="2099758" y="2199677"/>
              <a:ext cx="356" cy="3689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46"/>
            <p:cNvSpPr>
              <a:spLocks noChangeArrowheads="1"/>
            </p:cNvSpPr>
            <p:nvPr/>
          </p:nvSpPr>
          <p:spPr bwMode="auto">
            <a:xfrm>
              <a:off x="1683357" y="1669281"/>
              <a:ext cx="900000" cy="468000"/>
            </a:xfrm>
            <a:prstGeom prst="rect">
              <a:avLst/>
            </a:prstGeom>
            <a:solidFill>
              <a:srgbClr val="FFF0A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/>
                <a:t>Control</a:t>
              </a:r>
            </a:p>
          </p:txBody>
        </p:sp>
        <p:cxnSp>
          <p:nvCxnSpPr>
            <p:cNvPr id="32" name="Straight Connector 31"/>
            <p:cNvCxnSpPr/>
            <p:nvPr/>
          </p:nvCxnSpPr>
          <p:spPr>
            <a:xfrm>
              <a:off x="1088791" y="1923612"/>
              <a:ext cx="432000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Left Arrow 75"/>
            <p:cNvSpPr>
              <a:spLocks noChangeArrowheads="1"/>
            </p:cNvSpPr>
            <p:nvPr/>
          </p:nvSpPr>
          <p:spPr bwMode="auto">
            <a:xfrm>
              <a:off x="4326634" y="1621941"/>
              <a:ext cx="1152000" cy="504000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FFCC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 smtClean="0"/>
                <a:t>Message</a:t>
              </a:r>
              <a:endParaRPr lang="en-US" sz="1400" dirty="0"/>
            </a:p>
          </p:txBody>
        </p:sp>
        <p:sp>
          <p:nvSpPr>
            <p:cNvPr id="34" name="Rectangle 47"/>
            <p:cNvSpPr>
              <a:spLocks noChangeArrowheads="1"/>
            </p:cNvSpPr>
            <p:nvPr/>
          </p:nvSpPr>
          <p:spPr bwMode="auto">
            <a:xfrm>
              <a:off x="5911232" y="1683337"/>
              <a:ext cx="900000" cy="46800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 err="1"/>
                <a:t>Comm</a:t>
              </a:r>
              <a:endParaRPr lang="en-US" sz="1600" dirty="0"/>
            </a:p>
          </p:txBody>
        </p:sp>
        <p:sp>
          <p:nvSpPr>
            <p:cNvPr id="35" name="Rectangle 46"/>
            <p:cNvSpPr>
              <a:spLocks noChangeArrowheads="1"/>
            </p:cNvSpPr>
            <p:nvPr/>
          </p:nvSpPr>
          <p:spPr bwMode="auto">
            <a:xfrm>
              <a:off x="2955251" y="1683337"/>
              <a:ext cx="900000" cy="46800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 err="1"/>
                <a:t>Comm</a:t>
              </a:r>
              <a:endParaRPr lang="en-US" sz="1600" dirty="0"/>
            </a:p>
          </p:txBody>
        </p:sp>
        <p:cxnSp>
          <p:nvCxnSpPr>
            <p:cNvPr id="36" name="Straight Arrow Connector 58"/>
            <p:cNvCxnSpPr>
              <a:cxnSpLocks noChangeShapeType="1"/>
            </p:cNvCxnSpPr>
            <p:nvPr/>
          </p:nvCxnSpPr>
          <p:spPr bwMode="auto">
            <a:xfrm rot="10800000">
              <a:off x="4412134" y="2485691"/>
              <a:ext cx="1071562" cy="903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prstDash val="solid"/>
              <a:round/>
              <a:headEnd/>
              <a:tailEnd type="arrow" w="med" len="med"/>
            </a:ln>
          </p:spPr>
        </p:cxnSp>
        <p:sp>
          <p:nvSpPr>
            <p:cNvPr id="37" name="Text Box 60"/>
            <p:cNvSpPr txBox="1">
              <a:spLocks noChangeArrowheads="1"/>
            </p:cNvSpPr>
            <p:nvPr/>
          </p:nvSpPr>
          <p:spPr bwMode="auto">
            <a:xfrm>
              <a:off x="4189247" y="2105679"/>
              <a:ext cx="1356394" cy="2919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dirty="0"/>
                <a:t>Reflected Load</a:t>
              </a:r>
            </a:p>
          </p:txBody>
        </p:sp>
        <p:sp>
          <p:nvSpPr>
            <p:cNvPr id="38" name="TextBox 98"/>
            <p:cNvSpPr txBox="1">
              <a:spLocks noChangeArrowheads="1"/>
            </p:cNvSpPr>
            <p:nvPr/>
          </p:nvSpPr>
          <p:spPr bwMode="auto">
            <a:xfrm>
              <a:off x="5828338" y="2259799"/>
              <a:ext cx="538836" cy="2919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dirty="0"/>
                <a:t>Mod</a:t>
              </a:r>
            </a:p>
          </p:txBody>
        </p:sp>
        <p:sp>
          <p:nvSpPr>
            <p:cNvPr id="39" name="TextBox 38"/>
            <p:cNvSpPr txBox="1">
              <a:spLocks noChangeArrowheads="1"/>
            </p:cNvSpPr>
            <p:nvPr/>
          </p:nvSpPr>
          <p:spPr bwMode="auto">
            <a:xfrm>
              <a:off x="3323738" y="2245731"/>
              <a:ext cx="757091" cy="2919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dirty="0" err="1"/>
                <a:t>DeMod</a:t>
              </a:r>
              <a:endParaRPr lang="en-US" sz="1200" dirty="0"/>
            </a:p>
          </p:txBody>
        </p:sp>
        <p:sp>
          <p:nvSpPr>
            <p:cNvPr id="40" name="Line 58"/>
            <p:cNvSpPr>
              <a:spLocks noChangeShapeType="1"/>
            </p:cNvSpPr>
            <p:nvPr/>
          </p:nvSpPr>
          <p:spPr bwMode="auto">
            <a:xfrm>
              <a:off x="6340994" y="2231035"/>
              <a:ext cx="1" cy="3249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 rot="10800000">
              <a:off x="6838230" y="1911922"/>
              <a:ext cx="2520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2650123" y="1925425"/>
              <a:ext cx="2520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Line 69"/>
            <p:cNvSpPr>
              <a:spLocks noChangeShapeType="1"/>
            </p:cNvSpPr>
            <p:nvPr/>
          </p:nvSpPr>
          <p:spPr bwMode="auto">
            <a:xfrm flipV="1">
              <a:off x="3386071" y="2231035"/>
              <a:ext cx="0" cy="3285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" name="Rounded Rectangle 47"/>
          <p:cNvSpPr/>
          <p:nvPr/>
        </p:nvSpPr>
        <p:spPr>
          <a:xfrm>
            <a:off x="704191" y="3510456"/>
            <a:ext cx="4046484" cy="1912883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440" tIns="45720" rIns="91440" bIns="45720" rtlCol="0" anchor="t"/>
          <a:lstStyle/>
          <a:p>
            <a:r>
              <a:rPr lang="en-US" b="1" dirty="0" smtClean="0">
                <a:latin typeface="微软雅黑" pitchFamily="34" charset="-122"/>
                <a:ea typeface="微软雅黑" pitchFamily="34" charset="-122"/>
              </a:rPr>
              <a:t>Transmitter(</a:t>
            </a:r>
            <a:r>
              <a:rPr lang="en-US" b="1" dirty="0" err="1" smtClean="0">
                <a:latin typeface="微软雅黑" pitchFamily="34" charset="-122"/>
                <a:ea typeface="微软雅黑" pitchFamily="34" charset="-122"/>
              </a:rPr>
              <a:t>Tx</a:t>
            </a:r>
            <a:r>
              <a:rPr lang="en-US" b="1" dirty="0" smtClean="0">
                <a:latin typeface="微软雅黑" pitchFamily="34" charset="-122"/>
                <a:ea typeface="微软雅黑" pitchFamily="34" charset="-122"/>
              </a:rPr>
              <a:t>):</a:t>
            </a:r>
          </a:p>
          <a:p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1) Receive control information</a:t>
            </a:r>
          </a:p>
          <a:p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    from the receiver;</a:t>
            </a:r>
          </a:p>
          <a:p>
            <a:endParaRPr lang="en-US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2)</a:t>
            </a:r>
            <a:r>
              <a:rPr lang="en-US" dirty="0" smtClean="0"/>
              <a:t> Adjust the desired operation point</a:t>
            </a:r>
          </a:p>
          <a:p>
            <a:r>
              <a:rPr lang="en-US" dirty="0" smtClean="0"/>
              <a:t>    to meet the need of the receiver. </a:t>
            </a:r>
          </a:p>
        </p:txBody>
      </p:sp>
      <p:sp>
        <p:nvSpPr>
          <p:cNvPr id="50" name="Rounded Rectangle 49"/>
          <p:cNvSpPr/>
          <p:nvPr/>
        </p:nvSpPr>
        <p:spPr>
          <a:xfrm>
            <a:off x="4897819" y="3531478"/>
            <a:ext cx="3930868" cy="1891862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440" tIns="45720" rIns="91440" bIns="45720" rtlCol="0" anchor="ctr"/>
          <a:lstStyle/>
          <a:p>
            <a:r>
              <a:rPr lang="en-US" b="1" dirty="0" smtClean="0">
                <a:latin typeface="微软雅黑" pitchFamily="34" charset="-122"/>
                <a:ea typeface="微软雅黑" pitchFamily="34" charset="-122"/>
              </a:rPr>
              <a:t>Receiver(Rx) :</a:t>
            </a:r>
          </a:p>
          <a:p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1) Send messages to provide</a:t>
            </a:r>
          </a:p>
          <a:p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    control information to the</a:t>
            </a:r>
          </a:p>
          <a:p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    transmitter;</a:t>
            </a:r>
          </a:p>
          <a:p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2)</a:t>
            </a:r>
            <a:r>
              <a:rPr lang="en-US" dirty="0" smtClean="0"/>
              <a:t> Control the power to the output</a:t>
            </a:r>
          </a:p>
          <a:p>
            <a:r>
              <a:rPr lang="en-US" dirty="0" smtClean="0"/>
              <a:t>    load.</a:t>
            </a:r>
            <a:endParaRPr 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1" name="Group 60"/>
          <p:cNvGrpSpPr/>
          <p:nvPr/>
        </p:nvGrpSpPr>
        <p:grpSpPr>
          <a:xfrm>
            <a:off x="1681654" y="5475888"/>
            <a:ext cx="6169573" cy="451944"/>
            <a:chOff x="1292772" y="5370787"/>
            <a:chExt cx="6169573" cy="451944"/>
          </a:xfrm>
        </p:grpSpPr>
        <p:cxnSp>
          <p:nvCxnSpPr>
            <p:cNvPr id="56" name="Straight Connector 55"/>
            <p:cNvCxnSpPr/>
            <p:nvPr/>
          </p:nvCxnSpPr>
          <p:spPr>
            <a:xfrm>
              <a:off x="1292772" y="5370787"/>
              <a:ext cx="0" cy="451944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1292772" y="5822731"/>
              <a:ext cx="6169573" cy="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/>
            <p:nvPr/>
          </p:nvCxnSpPr>
          <p:spPr>
            <a:xfrm flipV="1">
              <a:off x="7462344" y="5381296"/>
              <a:ext cx="0" cy="4414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extBox 61"/>
          <p:cNvSpPr txBox="1"/>
          <p:nvPr/>
        </p:nvSpPr>
        <p:spPr>
          <a:xfrm>
            <a:off x="3047995" y="5528438"/>
            <a:ext cx="42251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微软雅黑" pitchFamily="34" charset="-122"/>
                <a:ea typeface="微软雅黑" pitchFamily="34" charset="-122"/>
              </a:rPr>
              <a:t>Demodulation---Modulation</a:t>
            </a:r>
            <a:endParaRPr 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ireless Chargi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175654" y="1576552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Overview</a:t>
            </a:r>
            <a:endParaRPr lang="en-US" sz="2800" b="1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Flowchart: Decision 6"/>
          <p:cNvSpPr/>
          <p:nvPr/>
        </p:nvSpPr>
        <p:spPr>
          <a:xfrm>
            <a:off x="1513502" y="1639614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175654" y="2469930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asic theory</a:t>
            </a:r>
            <a:endParaRPr lang="en-US" sz="2800" b="1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Flowchart: Decision 8"/>
          <p:cNvSpPr/>
          <p:nvPr/>
        </p:nvSpPr>
        <p:spPr>
          <a:xfrm>
            <a:off x="1513502" y="2532992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186165" y="3394843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Hardware design</a:t>
            </a:r>
          </a:p>
        </p:txBody>
      </p:sp>
      <p:sp>
        <p:nvSpPr>
          <p:cNvPr id="11" name="Flowchart: Decision 10"/>
          <p:cNvSpPr/>
          <p:nvPr/>
        </p:nvSpPr>
        <p:spPr>
          <a:xfrm>
            <a:off x="1524013" y="3457905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196676" y="4298737"/>
            <a:ext cx="5623022" cy="49398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ftware design</a:t>
            </a:r>
          </a:p>
        </p:txBody>
      </p:sp>
      <p:sp>
        <p:nvSpPr>
          <p:cNvPr id="13" name="Flowchart: Decision 12"/>
          <p:cNvSpPr/>
          <p:nvPr/>
        </p:nvSpPr>
        <p:spPr>
          <a:xfrm>
            <a:off x="1534524" y="4382819"/>
            <a:ext cx="357352" cy="36786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ic theor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50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3930" y="791949"/>
            <a:ext cx="4908324" cy="3170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735722" y="1040524"/>
            <a:ext cx="3794235" cy="324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微软雅黑" pitchFamily="34" charset="-122"/>
                <a:ea typeface="微软雅黑" pitchFamily="34" charset="-122"/>
              </a:rPr>
              <a:t>A11:</a:t>
            </a:r>
          </a:p>
          <a:p>
            <a:pPr lvl="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Single-stage full-bridge inverter</a:t>
            </a:r>
          </a:p>
          <a:p>
            <a:pPr lvl="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Resonant circuit</a:t>
            </a:r>
          </a:p>
          <a:p>
            <a:pPr lvl="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Primary coil</a:t>
            </a:r>
          </a:p>
          <a:p>
            <a:pPr lvl="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touch sensor</a:t>
            </a:r>
          </a:p>
          <a:p>
            <a:pPr lvl="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Sensing circuits</a:t>
            </a:r>
          </a:p>
          <a:p>
            <a:pPr lvl="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Pre-driver circuit</a:t>
            </a:r>
          </a:p>
          <a:p>
            <a:pPr lvl="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Communication demodulation circuit </a:t>
            </a:r>
          </a:p>
          <a:p>
            <a:pPr lvl="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Auxiliary power supply</a:t>
            </a:r>
          </a:p>
          <a:p>
            <a:pPr lvl="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latin typeface="微软雅黑" pitchFamily="34" charset="-122"/>
                <a:ea typeface="微软雅黑" pitchFamily="34" charset="-122"/>
              </a:rPr>
              <a:t>HMI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72662" y="4162098"/>
          <a:ext cx="8177048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88524"/>
                <a:gridCol w="4088524"/>
              </a:tblGrid>
              <a:tr h="267634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arameters 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ntrol algorithm</a:t>
                      </a:r>
                    </a:p>
                  </a:txBody>
                  <a:tcPr/>
                </a:tc>
              </a:tr>
              <a:tr h="1582187">
                <a:tc>
                  <a:txBody>
                    <a:bodyPr/>
                    <a:lstStyle/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Transfer efficiency: Up to 75%(there is different efficiency with different Receiver)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Input voltage: 4.2Vdc to 5.5Vdc (4.2 can load 2.5W)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Output power: up to 5W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Standby current: &lt;10mA ; &lt; 5mA(with Touch function); 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Operation frequency Range: 110 kHz ~ 205kHz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Communication baud rate: 2kbps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Power stage topology: full bridge with LC resonant circu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00000"/>
                        </a:lnSpc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WPC “</a:t>
                      </a:r>
                      <a:r>
                        <a:rPr lang="en-US" sz="1200" dirty="0" err="1" smtClean="0"/>
                        <a:t>Qi</a:t>
                      </a:r>
                      <a:r>
                        <a:rPr lang="en-US" sz="1200" dirty="0" smtClean="0"/>
                        <a:t>” communication protocol</a:t>
                      </a:r>
                    </a:p>
                    <a:p>
                      <a:pPr lvl="0">
                        <a:lnSpc>
                          <a:spcPct val="100000"/>
                        </a:lnSpc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One coil control</a:t>
                      </a:r>
                    </a:p>
                    <a:p>
                      <a:pPr lvl="0">
                        <a:lnSpc>
                          <a:spcPct val="100000"/>
                        </a:lnSpc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Output voltage closed-loop control – PID regulation</a:t>
                      </a:r>
                    </a:p>
                    <a:p>
                      <a:pPr lvl="0">
                        <a:lnSpc>
                          <a:spcPct val="100000"/>
                        </a:lnSpc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Current limitation</a:t>
                      </a:r>
                    </a:p>
                    <a:p>
                      <a:pPr lvl="0">
                        <a:lnSpc>
                          <a:spcPct val="100000"/>
                        </a:lnSpc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Faults protection</a:t>
                      </a:r>
                    </a:p>
                    <a:p>
                      <a:pPr lvl="0">
                        <a:lnSpc>
                          <a:spcPct val="100000"/>
                        </a:lnSpc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Safety functions, such as foreign metal object detection(FOD)</a:t>
                      </a:r>
                    </a:p>
                    <a:p>
                      <a:pPr lvl="0">
                        <a:lnSpc>
                          <a:spcPct val="100000"/>
                        </a:lnSpc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Low standby power control with touch function</a:t>
                      </a:r>
                    </a:p>
                    <a:p>
                      <a:pPr lvl="0">
                        <a:lnSpc>
                          <a:spcPct val="100000"/>
                        </a:lnSpc>
                        <a:buFont typeface="Arial" pitchFamily="34" charset="0"/>
                        <a:buChar char="•"/>
                      </a:pPr>
                      <a:r>
                        <a:rPr lang="en-US" sz="1200" dirty="0" smtClean="0"/>
                        <a:t>Low EMI issue in standby state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ic theor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356233" y="1068692"/>
            <a:ext cx="50499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Full-bridge Inverter with Resonant Network</a:t>
            </a: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0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0161" name="Object 1"/>
          <p:cNvGraphicFramePr>
            <a:graphicFrameLocks noChangeAspect="1"/>
          </p:cNvGraphicFramePr>
          <p:nvPr/>
        </p:nvGraphicFramePr>
        <p:xfrm>
          <a:off x="5129047" y="1608081"/>
          <a:ext cx="3352800" cy="1942171"/>
        </p:xfrm>
        <a:graphic>
          <a:graphicData uri="http://schemas.openxmlformats.org/presentationml/2006/ole">
            <p:oleObj spid="_x0000_s220161" name="Visio" r:id="rId3" imgW="4893283" imgH="2841865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614856" y="1781528"/>
            <a:ext cx="434602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latin typeface="微软雅黑" pitchFamily="34" charset="-122"/>
                <a:ea typeface="微软雅黑" pitchFamily="34" charset="-122"/>
              </a:rPr>
              <a:t>Full-bridge inverter: 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Converse DC to 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AC Motor drivers; </a:t>
            </a:r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High DC voltage utilization;</a:t>
            </a:r>
          </a:p>
          <a:p>
            <a:pPr lvl="0">
              <a:buFont typeface="Arial" pitchFamily="34" charset="0"/>
              <a:buChar char="•"/>
            </a:pP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sz="1600" dirty="0" err="1" smtClean="0">
                <a:latin typeface="微软雅黑" pitchFamily="34" charset="-122"/>
                <a:ea typeface="微软雅黑" pitchFamily="34" charset="-122"/>
              </a:rPr>
              <a:t>Unipolar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fixed-duty cycle PWM control</a:t>
            </a:r>
            <a:endParaRPr lang="en-US" sz="1600" dirty="0" smtClean="0"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  to reduce 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EMI</a:t>
            </a:r>
            <a:r>
              <a:rPr lang="en-US" sz="1600" dirty="0" smtClean="0">
                <a:latin typeface="微软雅黑" pitchFamily="34" charset="-122"/>
                <a:ea typeface="微软雅黑" pitchFamily="34" charset="-122"/>
              </a:rPr>
              <a:t>.</a:t>
            </a:r>
          </a:p>
        </p:txBody>
      </p:sp>
      <p:pic>
        <p:nvPicPr>
          <p:cNvPr id="2201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2827" y="3783720"/>
            <a:ext cx="3346989" cy="2175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3990716" y="4146671"/>
            <a:ext cx="501665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Resonant network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Convert AC square wave to sinusoidal wave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perate in soft switching mode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mprove power transfer efficiency throug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transformer.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546538" y="1555531"/>
            <a:ext cx="8229600" cy="1996966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567559" y="3794234"/>
            <a:ext cx="8229600" cy="2238704"/>
          </a:xfrm>
          <a:prstGeom prst="round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Freescale PowerPoint Template&amp;quot;&quot;/&gt;&lt;property id=&quot;20307&quot; value=&quot;257&quot;/&gt;&lt;/object&gt;&lt;object type=&quot;3&quot; unique_id=&quot;10005&quot;&gt;&lt;property id=&quot;20148&quot; value=&quot;5&quot;/&gt;&lt;property id=&quot;20300&quot; value=&quot;Slide 2 - &amp;quot;Sample Slide: Text Only&amp;quot;&quot;/&gt;&lt;property id=&quot;20307&quot; value=&quot;260&quot;/&gt;&lt;/object&gt;&lt;object type=&quot;3&quot; unique_id=&quot;10006&quot;&gt;&lt;property id=&quot;20148&quot; value=&quot;5&quot;/&gt;&lt;property id=&quot;20300&quot; value=&quot;Slide 3 - &amp;quot;Sample Slide: Text + 1 Graphic&amp;quot;&quot;/&gt;&lt;property id=&quot;20307&quot; value=&quot;264&quot;/&gt;&lt;/object&gt;&lt;object type=&quot;3&quot; unique_id=&quot;10007&quot;&gt;&lt;property id=&quot;20148&quot; value=&quot;5&quot;/&gt;&lt;property id=&quot;20300&quot; value=&quot;Slide 4 - &amp;quot;Sample Slide: Text + 1 Graphic&amp;quot;&quot;/&gt;&lt;property id=&quot;20307&quot; value=&quot;265&quot;/&gt;&lt;/object&gt;&lt;object type=&quot;3&quot; unique_id=&quot;10008&quot;&gt;&lt;property id=&quot;20148&quot; value=&quot;5&quot;/&gt;&lt;property id=&quot;20300&quot; value=&quot;Slide 5 - &amp;quot;Sample Slide: Text + 2 Graphics&amp;quot;&quot;/&gt;&lt;property id=&quot;20307&quot; value=&quot;266&quot;/&gt;&lt;/object&gt;&lt;object type=&quot;3&quot; unique_id=&quot;10009&quot;&gt;&lt;property id=&quot;20148&quot; value=&quot;5&quot;/&gt;&lt;property id=&quot;20300&quot; value=&quot;Slide 6 - &amp;quot;Sample Slide: Text + 2 Graphics&amp;quot;&quot;/&gt;&lt;property id=&quot;20307&quot; value=&quot;267&quot;/&gt;&lt;/object&gt;&lt;object type=&quot;3&quot; unique_id=&quot;10010&quot;&gt;&lt;property id=&quot;20148&quot; value=&quot;5&quot;/&gt;&lt;property id=&quot;20300&quot; value=&quot;Slide 7 - &amp;quot;Sample Slide: Text + 3 Graphics&amp;quot;&quot;/&gt;&lt;property id=&quot;20307&quot; value=&quot;268&quot;/&gt;&lt;/object&gt;&lt;object type=&quot;3&quot; unique_id=&quot;10011&quot;&gt;&lt;property id=&quot;20148&quot; value=&quot;5&quot;/&gt;&lt;property id=&quot;20300&quot; value=&quot;Slide 8 - &amp;quot;Sample Slide: Text + 3 Graphics&amp;quot;&quot;/&gt;&lt;property id=&quot;20307&quot; value=&quot;269&quot;/&gt;&lt;/object&gt;&lt;object type=&quot;3&quot; unique_id=&quot;10012&quot;&gt;&lt;property id=&quot;20148&quot; value=&quot;5&quot;/&gt;&lt;property id=&quot;20300&quot; value=&quot;Slide 9 - &amp;quot;Sample Slide: Text and Logos&amp;quot;&quot;/&gt;&lt;property id=&quot;20307&quot; value=&quot;270&quot;/&gt;&lt;/object&gt;&lt;object type=&quot;3&quot; unique_id=&quot;10013&quot;&gt;&lt;property id=&quot;20148&quot; value=&quot;5&quot;/&gt;&lt;property id=&quot;20300&quot; value=&quot;Slide 10 - &amp;quot;Sample Slide: Text and Logos&amp;quot;&quot;/&gt;&lt;property id=&quot;20307&quot; value=&quot;271&quot;/&gt;&lt;/object&gt;&lt;object type=&quot;3&quot; unique_id=&quot;10014&quot;&gt;&lt;property id=&quot;20148&quot; value=&quot;5&quot;/&gt;&lt;property id=&quot;20300&quot; value=&quot;Slide 11 - &amp;quot;Sample Slide: Bar Graph&amp;quot;&quot;/&gt;&lt;property id=&quot;20307&quot; value=&quot;276&quot;/&gt;&lt;/object&gt;&lt;object type=&quot;3&quot; unique_id=&quot;10015&quot;&gt;&lt;property id=&quot;20148&quot; value=&quot;5&quot;/&gt;&lt;property id=&quot;20300&quot; value=&quot;Slide 12 - &amp;quot;Sample Slide: Bar Graph Quadrant&amp;quot;&quot;/&gt;&lt;property id=&quot;20307&quot; value=&quot;296&quot;/&gt;&lt;/object&gt;&lt;object type=&quot;3&quot; unique_id=&quot;10016&quot;&gt;&lt;property id=&quot;20148&quot; value=&quot;5&quot;/&gt;&lt;property id=&quot;20300&quot; value=&quot;Slide 13 - &amp;quot;Sample Slide: Pie Graph&amp;quot;&quot;/&gt;&lt;property id=&quot;20307&quot; value=&quot;277&quot;/&gt;&lt;/object&gt;&lt;object type=&quot;3&quot; unique_id=&quot;10017&quot;&gt;&lt;property id=&quot;20148&quot; value=&quot;5&quot;/&gt;&lt;property id=&quot;20300&quot; value=&quot;Slide 14 - &amp;quot;Sample Slide: Line Graph Quadrant&amp;quot;&quot;/&gt;&lt;property id=&quot;20307&quot; value=&quot;278&quot;/&gt;&lt;/object&gt;&lt;object type=&quot;3&quot; unique_id=&quot;10018&quot;&gt;&lt;property id=&quot;20148&quot; value=&quot;5&quot;/&gt;&lt;property id=&quot;20300&quot; value=&quot;Slide 15 - &amp;quot;Sample Slide: Line Graph&amp;quot;&quot;/&gt;&lt;property id=&quot;20307&quot; value=&quot;297&quot;/&gt;&lt;/object&gt;&lt;object type=&quot;3&quot; unique_id=&quot;10019&quot;&gt;&lt;property id=&quot;20148&quot; value=&quot;5&quot;/&gt;&lt;property id=&quot;20300&quot; value=&quot;Slide 16 - &amp;quot;Sample Slide: Diagram Slide&amp;quot;&quot;/&gt;&lt;property id=&quot;20307&quot; value=&quot;283&quot;/&gt;&lt;/object&gt;&lt;object type=&quot;3&quot; unique_id=&quot;10020&quot;&gt;&lt;property id=&quot;20148&quot; value=&quot;5&quot;/&gt;&lt;property id=&quot;20300&quot; value=&quot;Slide 17&quot;/&gt;&lt;property id=&quot;20307&quot; value=&quot;287&quot;/&gt;&lt;/object&gt;&lt;object type=&quot;3&quot; unique_id=&quot;10021&quot;&gt;&lt;property id=&quot;20148&quot; value=&quot;5&quot;/&gt;&lt;property id=&quot;20300&quot; value=&quot;Slide 18 - &amp;quot;Sample Slide: Text Treatments&amp;quot;&quot;/&gt;&lt;property id=&quot;20307&quot; value=&quot;289&quot;/&gt;&lt;/object&gt;&lt;object type=&quot;3&quot; unique_id=&quot;10022&quot;&gt;&lt;property id=&quot;20148&quot; value=&quot;5&quot;/&gt;&lt;property id=&quot;20300&quot; value=&quot;Slide 19 - &amp;quot;Sample Slide: Timeline&amp;quot;&quot;/&gt;&lt;property id=&quot;20307&quot; value=&quot;290&quot;/&gt;&lt;/object&gt;&lt;object type=&quot;3&quot; unique_id=&quot;10023&quot;&gt;&lt;property id=&quot;20148&quot; value=&quot;5&quot;/&gt;&lt;property id=&quot;20300&quot; value=&quot;Slide 20 - &amp;quot;Sample Slide: Timeline 2&amp;quot;&quot;/&gt;&lt;property id=&quot;20307&quot; value=&quot;294&quot;/&gt;&lt;/object&gt;&lt;object type=&quot;3&quot; unique_id=&quot;10024&quot;&gt;&lt;property id=&quot;20148&quot; value=&quot;5&quot;/&gt;&lt;property id=&quot;20300&quot; value=&quot;Slide 21 - &amp;quot;Sample Slide: Charts&amp;quot;&quot;/&gt;&lt;property id=&quot;20307&quot; value=&quot;295&quot;/&gt;&lt;/object&gt;&lt;object type=&quot;3&quot; unique_id=&quot;10025&quot;&gt;&lt;property id=&quot;20148&quot; value=&quot;5&quot;/&gt;&lt;property id=&quot;20300&quot; value=&quot;Slide 22 - &amp;quot;New Freescale Colors&amp;quot;&quot;/&gt;&lt;property id=&quot;20307&quot; value=&quot;293&quot;/&gt;&lt;/object&gt;&lt;object type=&quot;3&quot; unique_id=&quot;10026&quot;&gt;&lt;property id=&quot;20148&quot; value=&quot;5&quot;/&gt;&lt;property id=&quot;20300&quot; value=&quot;Slide 23 - &amp;quot;Sample Slide: Blank White Page&amp;quot;&quot;/&gt;&lt;property id=&quot;20307&quot; value=&quot;288&quot;/&gt;&lt;/object&gt;&lt;object type=&quot;3&quot; unique_id=&quot;10027&quot;&gt;&lt;property id=&quot;20148&quot; value=&quot;5&quot;/&gt;&lt;property id=&quot;20300&quot; value=&quot;Slide 24&quot;/&gt;&lt;property id=&quot;20307&quot; value=&quot;291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Master_PPT_Confidential">
  <a:themeElements>
    <a:clrScheme name="Freescale 2011 Color">
      <a:dk1>
        <a:sysClr val="windowText" lastClr="000000"/>
      </a:dk1>
      <a:lt1>
        <a:sysClr val="window" lastClr="FFFFFF"/>
      </a:lt1>
      <a:dk2>
        <a:srgbClr val="685C53"/>
      </a:dk2>
      <a:lt2>
        <a:srgbClr val="EEECE1"/>
      </a:lt2>
      <a:accent1>
        <a:srgbClr val="3597B8"/>
      </a:accent1>
      <a:accent2>
        <a:srgbClr val="E64F0C"/>
      </a:accent2>
      <a:accent3>
        <a:srgbClr val="69A020"/>
      </a:accent3>
      <a:accent4>
        <a:srgbClr val="6A747D"/>
      </a:accent4>
      <a:accent5>
        <a:srgbClr val="B6111A"/>
      </a:accent5>
      <a:accent6>
        <a:srgbClr val="2B285E"/>
      </a:accent6>
      <a:hlink>
        <a:srgbClr val="E64F0C"/>
      </a:hlink>
      <a:folHlink>
        <a:srgbClr val="3597B8"/>
      </a:folHlink>
    </a:clrScheme>
    <a:fontScheme name="Master_PPT_Confident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aster_PPT_Confidential 1">
        <a:dk1>
          <a:srgbClr val="000000"/>
        </a:dk1>
        <a:lt1>
          <a:srgbClr val="FFFFFF"/>
        </a:lt1>
        <a:dk2>
          <a:srgbClr val="000000"/>
        </a:dk2>
        <a:lt2>
          <a:srgbClr val="DAD1C6"/>
        </a:lt2>
        <a:accent1>
          <a:srgbClr val="00608B"/>
        </a:accent1>
        <a:accent2>
          <a:srgbClr val="73BFD7"/>
        </a:accent2>
        <a:accent3>
          <a:srgbClr val="FFFFFF"/>
        </a:accent3>
        <a:accent4>
          <a:srgbClr val="000000"/>
        </a:accent4>
        <a:accent5>
          <a:srgbClr val="AAB6C4"/>
        </a:accent5>
        <a:accent6>
          <a:srgbClr val="68ADC3"/>
        </a:accent6>
        <a:hlink>
          <a:srgbClr val="998875"/>
        </a:hlink>
        <a:folHlink>
          <a:srgbClr val="C3CC5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Master_PPT_Confidential">
  <a:themeElements>
    <a:clrScheme name="Freescale 2011 Color">
      <a:dk1>
        <a:sysClr val="windowText" lastClr="000000"/>
      </a:dk1>
      <a:lt1>
        <a:sysClr val="window" lastClr="FFFFFF"/>
      </a:lt1>
      <a:dk2>
        <a:srgbClr val="685C53"/>
      </a:dk2>
      <a:lt2>
        <a:srgbClr val="EEECE1"/>
      </a:lt2>
      <a:accent1>
        <a:srgbClr val="3597B8"/>
      </a:accent1>
      <a:accent2>
        <a:srgbClr val="E64F0C"/>
      </a:accent2>
      <a:accent3>
        <a:srgbClr val="69A020"/>
      </a:accent3>
      <a:accent4>
        <a:srgbClr val="6A747D"/>
      </a:accent4>
      <a:accent5>
        <a:srgbClr val="B6111A"/>
      </a:accent5>
      <a:accent6>
        <a:srgbClr val="2B285E"/>
      </a:accent6>
      <a:hlink>
        <a:srgbClr val="E64F0C"/>
      </a:hlink>
      <a:folHlink>
        <a:srgbClr val="3597B8"/>
      </a:folHlink>
    </a:clrScheme>
    <a:fontScheme name="Master_PPT_Confident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aster_PPT_Confidential 1">
        <a:dk1>
          <a:srgbClr val="000000"/>
        </a:dk1>
        <a:lt1>
          <a:srgbClr val="FFFFFF"/>
        </a:lt1>
        <a:dk2>
          <a:srgbClr val="000000"/>
        </a:dk2>
        <a:lt2>
          <a:srgbClr val="DAD1C6"/>
        </a:lt2>
        <a:accent1>
          <a:srgbClr val="00608B"/>
        </a:accent1>
        <a:accent2>
          <a:srgbClr val="73BFD7"/>
        </a:accent2>
        <a:accent3>
          <a:srgbClr val="FFFFFF"/>
        </a:accent3>
        <a:accent4>
          <a:srgbClr val="000000"/>
        </a:accent4>
        <a:accent5>
          <a:srgbClr val="AAB6C4"/>
        </a:accent5>
        <a:accent6>
          <a:srgbClr val="68ADC3"/>
        </a:accent6>
        <a:hlink>
          <a:srgbClr val="998875"/>
        </a:hlink>
        <a:folHlink>
          <a:srgbClr val="C3CC5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Master_PPT_Confidential">
  <a:themeElements>
    <a:clrScheme name="Freescale 2011 Color">
      <a:dk1>
        <a:sysClr val="windowText" lastClr="000000"/>
      </a:dk1>
      <a:lt1>
        <a:sysClr val="window" lastClr="FFFFFF"/>
      </a:lt1>
      <a:dk2>
        <a:srgbClr val="685C53"/>
      </a:dk2>
      <a:lt2>
        <a:srgbClr val="EEECE1"/>
      </a:lt2>
      <a:accent1>
        <a:srgbClr val="3597B8"/>
      </a:accent1>
      <a:accent2>
        <a:srgbClr val="E64F0C"/>
      </a:accent2>
      <a:accent3>
        <a:srgbClr val="69A020"/>
      </a:accent3>
      <a:accent4>
        <a:srgbClr val="6A747D"/>
      </a:accent4>
      <a:accent5>
        <a:srgbClr val="B6111A"/>
      </a:accent5>
      <a:accent6>
        <a:srgbClr val="2B285E"/>
      </a:accent6>
      <a:hlink>
        <a:srgbClr val="E64F0C"/>
      </a:hlink>
      <a:folHlink>
        <a:srgbClr val="3597B8"/>
      </a:folHlink>
    </a:clrScheme>
    <a:fontScheme name="Master_PPT_Confident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aster_PPT_Confidential 1">
        <a:dk1>
          <a:srgbClr val="000000"/>
        </a:dk1>
        <a:lt1>
          <a:srgbClr val="FFFFFF"/>
        </a:lt1>
        <a:dk2>
          <a:srgbClr val="000000"/>
        </a:dk2>
        <a:lt2>
          <a:srgbClr val="DAD1C6"/>
        </a:lt2>
        <a:accent1>
          <a:srgbClr val="00608B"/>
        </a:accent1>
        <a:accent2>
          <a:srgbClr val="73BFD7"/>
        </a:accent2>
        <a:accent3>
          <a:srgbClr val="FFFFFF"/>
        </a:accent3>
        <a:accent4>
          <a:srgbClr val="000000"/>
        </a:accent4>
        <a:accent5>
          <a:srgbClr val="AAB6C4"/>
        </a:accent5>
        <a:accent6>
          <a:srgbClr val="68ADC3"/>
        </a:accent6>
        <a:hlink>
          <a:srgbClr val="998875"/>
        </a:hlink>
        <a:folHlink>
          <a:srgbClr val="C3CC5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Custom Design">
  <a:themeElements>
    <a:clrScheme name="Freescale_Brand2011">
      <a:dk1>
        <a:sysClr val="windowText" lastClr="000000"/>
      </a:dk1>
      <a:lt1>
        <a:sysClr val="window" lastClr="FFFFFF"/>
      </a:lt1>
      <a:dk2>
        <a:srgbClr val="685C53"/>
      </a:dk2>
      <a:lt2>
        <a:srgbClr val="EEECE1"/>
      </a:lt2>
      <a:accent1>
        <a:srgbClr val="69A020"/>
      </a:accent1>
      <a:accent2>
        <a:srgbClr val="E64F0C"/>
      </a:accent2>
      <a:accent3>
        <a:srgbClr val="3597B8"/>
      </a:accent3>
      <a:accent4>
        <a:srgbClr val="6A747D"/>
      </a:accent4>
      <a:accent5>
        <a:srgbClr val="B6111A"/>
      </a:accent5>
      <a:accent6>
        <a:srgbClr val="2B285E"/>
      </a:accent6>
      <a:hlink>
        <a:srgbClr val="396497"/>
      </a:hlink>
      <a:folHlink>
        <a:srgbClr val="D64B0C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68</TotalTime>
  <Pages>0</Pages>
  <Words>1442</Words>
  <Characters>0</Characters>
  <Application>Microsoft Office PowerPoint</Application>
  <DocSecurity>0</DocSecurity>
  <PresentationFormat>On-screen Show (4:3)</PresentationFormat>
  <Lines>0</Lines>
  <Paragraphs>363</Paragraphs>
  <Slides>4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Master_PPT_Confidential</vt:lpstr>
      <vt:lpstr>1_Master_PPT_Confidential</vt:lpstr>
      <vt:lpstr>2_Master_PPT_Confidential</vt:lpstr>
      <vt:lpstr>1_Custom Design</vt:lpstr>
      <vt:lpstr>Microsoft Office Visio 绘图</vt:lpstr>
      <vt:lpstr>Equation</vt:lpstr>
      <vt:lpstr>Microsoft 公式 3.0</vt:lpstr>
      <vt:lpstr>Microsoft Office PowerPoint Slide</vt:lpstr>
      <vt:lpstr>Minefield BMS system based on Freescale Kinetis Microcontroller</vt:lpstr>
      <vt:lpstr>Next Generation of BMS</vt:lpstr>
      <vt:lpstr>Overview</vt:lpstr>
      <vt:lpstr>Overview</vt:lpstr>
      <vt:lpstr>Overview</vt:lpstr>
      <vt:lpstr>Overview</vt:lpstr>
      <vt:lpstr>Wireless Charging</vt:lpstr>
      <vt:lpstr>Basic theory</vt:lpstr>
      <vt:lpstr>Basic theory</vt:lpstr>
      <vt:lpstr>Basic theory</vt:lpstr>
      <vt:lpstr>Basic theory</vt:lpstr>
      <vt:lpstr>Basic theory</vt:lpstr>
      <vt:lpstr>Wireless Charging</vt:lpstr>
      <vt:lpstr>Hardware design</vt:lpstr>
      <vt:lpstr>Hardware design</vt:lpstr>
      <vt:lpstr>Hardware design</vt:lpstr>
      <vt:lpstr>Hardware design</vt:lpstr>
      <vt:lpstr>Hardware design</vt:lpstr>
      <vt:lpstr>Hardware design</vt:lpstr>
      <vt:lpstr>Hardware design</vt:lpstr>
      <vt:lpstr>Hardware design</vt:lpstr>
      <vt:lpstr>Wireless Charging</vt:lpstr>
      <vt:lpstr>Software design</vt:lpstr>
      <vt:lpstr>Software design: code delegate</vt:lpstr>
      <vt:lpstr>Software design: code delegate</vt:lpstr>
      <vt:lpstr>Slide 26</vt:lpstr>
      <vt:lpstr>Software design</vt:lpstr>
      <vt:lpstr>Software design</vt:lpstr>
      <vt:lpstr>Software design</vt:lpstr>
      <vt:lpstr>Software design</vt:lpstr>
      <vt:lpstr>Software design</vt:lpstr>
      <vt:lpstr>Software design</vt:lpstr>
      <vt:lpstr>Software design</vt:lpstr>
      <vt:lpstr>Software design</vt:lpstr>
      <vt:lpstr>Software design</vt:lpstr>
      <vt:lpstr>Software design</vt:lpstr>
      <vt:lpstr>Software design</vt:lpstr>
      <vt:lpstr>Software design</vt:lpstr>
      <vt:lpstr>Software design</vt:lpstr>
      <vt:lpstr>Slide 40</vt:lpstr>
      <vt:lpstr>Slide 41</vt:lpstr>
    </vt:vector>
  </TitlesOfParts>
  <Company>Free Scale</Company>
  <LinksUpToDate>false</LinksUpToDate>
  <CharactersWithSpaces>0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eescale PowerPoint Template</dc:title>
  <dc:creator>rls02c</dc:creator>
  <cp:lastModifiedBy>B47088</cp:lastModifiedBy>
  <cp:revision>405</cp:revision>
  <dcterms:created xsi:type="dcterms:W3CDTF">2012-11-14T23:42:38Z</dcterms:created>
  <dcterms:modified xsi:type="dcterms:W3CDTF">2014-01-02T09:14:21Z</dcterms:modified>
</cp:coreProperties>
</file>